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FC7" w:rsidRPr="00A434AC" w:rsidRDefault="00C06371" w:rsidP="007558C1">
      <w:pPr>
        <w:pStyle w:val="ac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统一流状态管理</w:t>
      </w:r>
      <w:r w:rsidR="004D668C" w:rsidRPr="00A434AC">
        <w:rPr>
          <w:rFonts w:ascii="Times New Roman" w:hAnsi="Times New Roman" w:cs="Times New Roman"/>
        </w:rPr>
        <w:t>方案设计</w:t>
      </w:r>
    </w:p>
    <w:p w:rsidR="007558C1" w:rsidRPr="00A434AC" w:rsidRDefault="00AE1565" w:rsidP="007558C1">
      <w:pPr>
        <w:pStyle w:val="1"/>
        <w:spacing w:before="312" w:after="312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引言</w:t>
      </w:r>
    </w:p>
    <w:p w:rsidR="00A24F90" w:rsidRPr="00A434AC" w:rsidRDefault="00384F71" w:rsidP="00A24F90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有状态的网络功能（</w:t>
      </w:r>
      <w:r w:rsidR="00BC2BD6" w:rsidRPr="00A434AC">
        <w:rPr>
          <w:rFonts w:ascii="Times New Roman" w:hAnsi="Times New Roman" w:cs="Times New Roman"/>
        </w:rPr>
        <w:t>如</w:t>
      </w:r>
      <w:r w:rsidR="00A24F90" w:rsidRPr="00A434AC">
        <w:rPr>
          <w:rFonts w:ascii="Times New Roman" w:hAnsi="Times New Roman" w:cs="Times New Roman"/>
        </w:rPr>
        <w:t>有状态防火墙、有状态</w:t>
      </w:r>
      <w:r w:rsidR="00A24F90" w:rsidRPr="00A434AC">
        <w:rPr>
          <w:rFonts w:ascii="Times New Roman" w:hAnsi="Times New Roman" w:cs="Times New Roman"/>
        </w:rPr>
        <w:t>NAT</w:t>
      </w:r>
      <w:r w:rsidR="007C684F" w:rsidRPr="00A434AC">
        <w:rPr>
          <w:rFonts w:ascii="Times New Roman" w:hAnsi="Times New Roman" w:cs="Times New Roman"/>
        </w:rPr>
        <w:t>）</w:t>
      </w:r>
      <w:r w:rsidR="00A24F90" w:rsidRPr="00A434AC">
        <w:rPr>
          <w:rFonts w:ascii="Times New Roman" w:hAnsi="Times New Roman" w:cs="Times New Roman"/>
        </w:rPr>
        <w:t>，</w:t>
      </w:r>
      <w:r w:rsidR="003120AC" w:rsidRPr="00A434AC">
        <w:rPr>
          <w:rFonts w:ascii="Times New Roman" w:hAnsi="Times New Roman" w:cs="Times New Roman"/>
        </w:rPr>
        <w:t>需要记录</w:t>
      </w:r>
      <w:r w:rsidR="00A24F90" w:rsidRPr="00A434AC">
        <w:rPr>
          <w:rFonts w:ascii="Times New Roman" w:hAnsi="Times New Roman" w:cs="Times New Roman"/>
        </w:rPr>
        <w:t>流的状态信息</w:t>
      </w:r>
      <w:r w:rsidR="003120AC" w:rsidRPr="00A434AC">
        <w:rPr>
          <w:rFonts w:ascii="Times New Roman" w:hAnsi="Times New Roman" w:cs="Times New Roman"/>
        </w:rPr>
        <w:t>，并根据该信息处理报文</w:t>
      </w:r>
      <w:r w:rsidR="00496854" w:rsidRPr="00A434AC">
        <w:rPr>
          <w:rFonts w:ascii="Times New Roman" w:hAnsi="Times New Roman" w:cs="Times New Roman"/>
        </w:rPr>
        <w:t>。</w:t>
      </w:r>
      <w:r w:rsidR="00125F61" w:rsidRPr="00A434AC">
        <w:rPr>
          <w:rFonts w:ascii="Times New Roman" w:hAnsi="Times New Roman" w:cs="Times New Roman"/>
        </w:rPr>
        <w:t>但是</w:t>
      </w:r>
      <w:r w:rsidR="003307CA" w:rsidRPr="00A434AC">
        <w:rPr>
          <w:rFonts w:ascii="Times New Roman" w:hAnsi="Times New Roman" w:cs="Times New Roman"/>
        </w:rPr>
        <w:t>，传统的网络功能</w:t>
      </w:r>
      <w:r w:rsidR="00B62DEF" w:rsidRPr="00A434AC">
        <w:rPr>
          <w:rFonts w:ascii="Times New Roman" w:hAnsi="Times New Roman" w:cs="Times New Roman"/>
        </w:rPr>
        <w:t>往往</w:t>
      </w:r>
      <w:r w:rsidR="00B1370A" w:rsidRPr="00A434AC">
        <w:rPr>
          <w:rFonts w:ascii="Times New Roman" w:hAnsi="Times New Roman" w:cs="Times New Roman"/>
        </w:rPr>
        <w:t>各自</w:t>
      </w:r>
      <w:r w:rsidR="009606DA" w:rsidRPr="00A434AC">
        <w:rPr>
          <w:rFonts w:ascii="Times New Roman" w:hAnsi="Times New Roman" w:cs="Times New Roman"/>
        </w:rPr>
        <w:t>维护流</w:t>
      </w:r>
      <w:r w:rsidR="00751BA4" w:rsidRPr="00A434AC">
        <w:rPr>
          <w:rFonts w:ascii="Times New Roman" w:hAnsi="Times New Roman" w:cs="Times New Roman"/>
        </w:rPr>
        <w:t>的</w:t>
      </w:r>
      <w:r w:rsidR="009606DA" w:rsidRPr="00A434AC">
        <w:rPr>
          <w:rFonts w:ascii="Times New Roman" w:hAnsi="Times New Roman" w:cs="Times New Roman"/>
        </w:rPr>
        <w:t>状态</w:t>
      </w:r>
      <w:r w:rsidR="00751BA4" w:rsidRPr="00A434AC">
        <w:rPr>
          <w:rFonts w:ascii="Times New Roman" w:hAnsi="Times New Roman" w:cs="Times New Roman"/>
        </w:rPr>
        <w:t>信息</w:t>
      </w:r>
      <w:r w:rsidR="009606DA" w:rsidRPr="00A434AC">
        <w:rPr>
          <w:rFonts w:ascii="Times New Roman" w:hAnsi="Times New Roman" w:cs="Times New Roman"/>
        </w:rPr>
        <w:t>，</w:t>
      </w:r>
      <w:r w:rsidR="00E80E23" w:rsidRPr="00A434AC">
        <w:rPr>
          <w:rFonts w:ascii="Times New Roman" w:hAnsi="Times New Roman" w:cs="Times New Roman"/>
        </w:rPr>
        <w:t>增大</w:t>
      </w:r>
      <w:r w:rsidR="00CE6433" w:rsidRPr="00A434AC">
        <w:rPr>
          <w:rFonts w:ascii="Times New Roman" w:hAnsi="Times New Roman" w:cs="Times New Roman"/>
        </w:rPr>
        <w:t>了</w:t>
      </w:r>
      <w:r w:rsidR="00C71620" w:rsidRPr="00A434AC">
        <w:rPr>
          <w:rFonts w:ascii="Times New Roman" w:hAnsi="Times New Roman" w:cs="Times New Roman"/>
        </w:rPr>
        <w:t>网络功能</w:t>
      </w:r>
      <w:r w:rsidR="007E23D6" w:rsidRPr="00A434AC">
        <w:rPr>
          <w:rFonts w:ascii="Times New Roman" w:hAnsi="Times New Roman" w:cs="Times New Roman"/>
        </w:rPr>
        <w:t>开发</w:t>
      </w:r>
      <w:r w:rsidR="00C71620" w:rsidRPr="00A434AC">
        <w:rPr>
          <w:rFonts w:ascii="Times New Roman" w:hAnsi="Times New Roman" w:cs="Times New Roman"/>
        </w:rPr>
        <w:t>的</w:t>
      </w:r>
      <w:r w:rsidR="007E23D6" w:rsidRPr="00A434AC">
        <w:rPr>
          <w:rFonts w:ascii="Times New Roman" w:hAnsi="Times New Roman" w:cs="Times New Roman"/>
        </w:rPr>
        <w:t>难度</w:t>
      </w:r>
      <w:r w:rsidR="005F0AEE" w:rsidRPr="00A434AC">
        <w:rPr>
          <w:rFonts w:ascii="Times New Roman" w:hAnsi="Times New Roman" w:cs="Times New Roman"/>
        </w:rPr>
        <w:t>。</w:t>
      </w:r>
    </w:p>
    <w:p w:rsidR="00D90AD3" w:rsidRPr="00A434AC" w:rsidRDefault="00D90AD3" w:rsidP="00AD2C9B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我们的目标是</w:t>
      </w:r>
      <w:r w:rsidR="001C3221" w:rsidRPr="00A434AC">
        <w:rPr>
          <w:rFonts w:ascii="Times New Roman" w:hAnsi="Times New Roman" w:cs="Times New Roman"/>
        </w:rPr>
        <w:t>设计</w:t>
      </w:r>
      <w:r w:rsidR="008C1AC4" w:rsidRPr="00A434AC">
        <w:rPr>
          <w:rFonts w:ascii="Times New Roman" w:hAnsi="Times New Roman" w:cs="Times New Roman"/>
        </w:rPr>
        <w:t>可重用的</w:t>
      </w:r>
      <w:r w:rsidR="00A61C9A" w:rsidRPr="00A434AC">
        <w:rPr>
          <w:rFonts w:ascii="Times New Roman" w:hAnsi="Times New Roman" w:cs="Times New Roman"/>
        </w:rPr>
        <w:t>统一</w:t>
      </w:r>
      <w:r w:rsidR="001C3221" w:rsidRPr="00A434AC">
        <w:rPr>
          <w:rFonts w:ascii="Times New Roman" w:hAnsi="Times New Roman" w:cs="Times New Roman"/>
        </w:rPr>
        <w:t>流状态管理</w:t>
      </w:r>
      <w:r w:rsidR="00242755" w:rsidRPr="00A434AC">
        <w:rPr>
          <w:rFonts w:ascii="Times New Roman" w:hAnsi="Times New Roman" w:cs="Times New Roman"/>
        </w:rPr>
        <w:t>（</w:t>
      </w:r>
      <w:r w:rsidR="00242755" w:rsidRPr="00A434AC">
        <w:rPr>
          <w:rFonts w:ascii="Times New Roman" w:hAnsi="Times New Roman" w:cs="Times New Roman"/>
        </w:rPr>
        <w:t>UniMon</w:t>
      </w:r>
      <w:r w:rsidR="00242755" w:rsidRPr="00A434AC">
        <w:rPr>
          <w:rFonts w:ascii="Times New Roman" w:hAnsi="Times New Roman" w:cs="Times New Roman"/>
        </w:rPr>
        <w:t>，</w:t>
      </w:r>
      <w:r w:rsidR="00242755" w:rsidRPr="00A434AC">
        <w:rPr>
          <w:rFonts w:ascii="Times New Roman" w:hAnsi="Times New Roman" w:cs="Times New Roman"/>
        </w:rPr>
        <w:t>unified state monitor</w:t>
      </w:r>
      <w:r w:rsidR="00242755" w:rsidRPr="00A434AC">
        <w:rPr>
          <w:rFonts w:ascii="Times New Roman" w:hAnsi="Times New Roman" w:cs="Times New Roman"/>
        </w:rPr>
        <w:t>）</w:t>
      </w:r>
      <w:r w:rsidR="001C3221" w:rsidRPr="00A434AC">
        <w:rPr>
          <w:rFonts w:ascii="Times New Roman" w:hAnsi="Times New Roman" w:cs="Times New Roman"/>
        </w:rPr>
        <w:t>为有状态网络功能</w:t>
      </w:r>
      <w:r w:rsidR="00025CAD" w:rsidRPr="00A434AC">
        <w:rPr>
          <w:rFonts w:ascii="Times New Roman" w:hAnsi="Times New Roman" w:cs="Times New Roman"/>
        </w:rPr>
        <w:t>提供</w:t>
      </w:r>
      <w:r w:rsidR="00541D34" w:rsidRPr="00A434AC">
        <w:rPr>
          <w:rFonts w:ascii="Times New Roman" w:hAnsi="Times New Roman" w:cs="Times New Roman"/>
        </w:rPr>
        <w:t>统一的</w:t>
      </w:r>
      <w:r w:rsidR="001C3221" w:rsidRPr="00A434AC">
        <w:rPr>
          <w:rFonts w:ascii="Times New Roman" w:hAnsi="Times New Roman" w:cs="Times New Roman"/>
        </w:rPr>
        <w:t>流状态</w:t>
      </w:r>
      <w:r w:rsidR="0074769D" w:rsidRPr="00A434AC">
        <w:rPr>
          <w:rFonts w:ascii="Times New Roman" w:hAnsi="Times New Roman" w:cs="Times New Roman"/>
        </w:rPr>
        <w:t>维护功能</w:t>
      </w:r>
      <w:r w:rsidR="0040190E" w:rsidRPr="00A434AC">
        <w:rPr>
          <w:rFonts w:ascii="Times New Roman" w:hAnsi="Times New Roman" w:cs="Times New Roman"/>
        </w:rPr>
        <w:t>，以</w:t>
      </w:r>
      <w:r w:rsidR="00AC18DB" w:rsidRPr="00A434AC">
        <w:rPr>
          <w:rFonts w:ascii="Times New Roman" w:hAnsi="Times New Roman" w:cs="Times New Roman"/>
        </w:rPr>
        <w:t>简化网络功能开发和</w:t>
      </w:r>
      <w:r w:rsidR="00AB680F" w:rsidRPr="00A434AC">
        <w:rPr>
          <w:rFonts w:ascii="Times New Roman" w:hAnsi="Times New Roman" w:cs="Times New Roman"/>
        </w:rPr>
        <w:t>避免网络功能间的冗余开发</w:t>
      </w:r>
      <w:r w:rsidR="00C96D54" w:rsidRPr="00A434AC">
        <w:rPr>
          <w:rFonts w:ascii="Times New Roman" w:hAnsi="Times New Roman" w:cs="Times New Roman"/>
        </w:rPr>
        <w:t>。</w:t>
      </w:r>
      <w:r w:rsidR="00FE225F" w:rsidRPr="00A434AC">
        <w:rPr>
          <w:rFonts w:ascii="Times New Roman" w:hAnsi="Times New Roman" w:cs="Times New Roman"/>
        </w:rPr>
        <w:t>因此，</w:t>
      </w:r>
      <w:r w:rsidR="00725591" w:rsidRPr="00A434AC">
        <w:rPr>
          <w:rFonts w:ascii="Times New Roman" w:hAnsi="Times New Roman" w:cs="Times New Roman"/>
        </w:rPr>
        <w:t>基于</w:t>
      </w:r>
      <w:r w:rsidR="00725591" w:rsidRPr="00A434AC">
        <w:rPr>
          <w:rFonts w:ascii="Times New Roman" w:hAnsi="Times New Roman" w:cs="Times New Roman"/>
        </w:rPr>
        <w:t>UniMon</w:t>
      </w:r>
      <w:r w:rsidR="00725591" w:rsidRPr="00A434AC">
        <w:rPr>
          <w:rFonts w:ascii="Times New Roman" w:hAnsi="Times New Roman" w:cs="Times New Roman"/>
        </w:rPr>
        <w:t>开发的</w:t>
      </w:r>
      <w:r w:rsidR="002F0841" w:rsidRPr="00A434AC">
        <w:rPr>
          <w:rFonts w:ascii="Times New Roman" w:hAnsi="Times New Roman" w:cs="Times New Roman"/>
        </w:rPr>
        <w:t>网络功能只需要</w:t>
      </w:r>
      <w:r w:rsidR="001970D6" w:rsidRPr="00A434AC">
        <w:rPr>
          <w:rFonts w:ascii="Times New Roman" w:hAnsi="Times New Roman" w:cs="Times New Roman"/>
        </w:rPr>
        <w:t>调用</w:t>
      </w:r>
      <w:r w:rsidR="00ED1AB9" w:rsidRPr="00A434AC">
        <w:rPr>
          <w:rFonts w:ascii="Times New Roman" w:hAnsi="Times New Roman" w:cs="Times New Roman"/>
        </w:rPr>
        <w:t>UinMon</w:t>
      </w:r>
      <w:r w:rsidR="001970D6" w:rsidRPr="00A434AC">
        <w:rPr>
          <w:rFonts w:ascii="Times New Roman" w:hAnsi="Times New Roman" w:cs="Times New Roman"/>
        </w:rPr>
        <w:t>提供的</w:t>
      </w:r>
      <w:r w:rsidR="00562F70" w:rsidRPr="00A434AC">
        <w:rPr>
          <w:rFonts w:ascii="Times New Roman" w:hAnsi="Times New Roman" w:cs="Times New Roman"/>
        </w:rPr>
        <w:t>编程接口（</w:t>
      </w:r>
      <w:r w:rsidR="00562F70" w:rsidRPr="00A434AC">
        <w:rPr>
          <w:rFonts w:ascii="Times New Roman" w:hAnsi="Times New Roman" w:cs="Times New Roman"/>
        </w:rPr>
        <w:t>UniMon</w:t>
      </w:r>
      <w:r w:rsidR="00804918" w:rsidRPr="00A434AC">
        <w:rPr>
          <w:rFonts w:ascii="Times New Roman" w:hAnsi="Times New Roman" w:cs="Times New Roman"/>
        </w:rPr>
        <w:t xml:space="preserve"> </w:t>
      </w:r>
      <w:r w:rsidR="00A941C4" w:rsidRPr="00A434AC">
        <w:rPr>
          <w:rFonts w:ascii="Times New Roman" w:hAnsi="Times New Roman" w:cs="Times New Roman"/>
        </w:rPr>
        <w:t>API</w:t>
      </w:r>
      <w:r w:rsidR="00562F70" w:rsidRPr="00A434AC">
        <w:rPr>
          <w:rFonts w:ascii="Times New Roman" w:hAnsi="Times New Roman" w:cs="Times New Roman"/>
        </w:rPr>
        <w:t>）</w:t>
      </w:r>
      <w:r w:rsidR="00CD56EA" w:rsidRPr="00A434AC">
        <w:rPr>
          <w:rFonts w:ascii="Times New Roman" w:hAnsi="Times New Roman" w:cs="Times New Roman"/>
        </w:rPr>
        <w:t>即可</w:t>
      </w:r>
      <w:r w:rsidR="00223F1F" w:rsidRPr="00A434AC">
        <w:rPr>
          <w:rFonts w:ascii="Times New Roman" w:hAnsi="Times New Roman" w:cs="Times New Roman"/>
        </w:rPr>
        <w:t>获取</w:t>
      </w:r>
      <w:r w:rsidR="00BE5299" w:rsidRPr="00A434AC">
        <w:rPr>
          <w:rFonts w:ascii="Times New Roman" w:hAnsi="Times New Roman" w:cs="Times New Roman"/>
        </w:rPr>
        <w:t>流的状态信息</w:t>
      </w:r>
      <w:r w:rsidR="00F43BD3" w:rsidRPr="00A434AC">
        <w:rPr>
          <w:rFonts w:ascii="Times New Roman" w:hAnsi="Times New Roman" w:cs="Times New Roman"/>
        </w:rPr>
        <w:t>。</w:t>
      </w:r>
      <w:r w:rsidR="00CC7513" w:rsidRPr="00A434AC">
        <w:rPr>
          <w:rFonts w:ascii="Times New Roman" w:hAnsi="Times New Roman" w:cs="Times New Roman"/>
        </w:rPr>
        <w:t>另外，</w:t>
      </w:r>
      <w:r w:rsidR="00412844" w:rsidRPr="00A434AC">
        <w:rPr>
          <w:rFonts w:ascii="Times New Roman" w:hAnsi="Times New Roman" w:cs="Times New Roman"/>
        </w:rPr>
        <w:t>为了满足网络（如数据中心）对报文处理性能的需求（高吞吐率、</w:t>
      </w:r>
      <w:proofErr w:type="gramStart"/>
      <w:r w:rsidR="00412844" w:rsidRPr="00A434AC">
        <w:rPr>
          <w:rFonts w:ascii="Times New Roman" w:hAnsi="Times New Roman" w:cs="Times New Roman"/>
        </w:rPr>
        <w:t>低处理</w:t>
      </w:r>
      <w:proofErr w:type="gramEnd"/>
      <w:r w:rsidR="00412844" w:rsidRPr="00A434AC">
        <w:rPr>
          <w:rFonts w:ascii="Times New Roman" w:hAnsi="Times New Roman" w:cs="Times New Roman"/>
        </w:rPr>
        <w:t>延时），我们</w:t>
      </w:r>
      <w:r w:rsidR="004F1444" w:rsidRPr="00A434AC">
        <w:rPr>
          <w:rFonts w:ascii="Times New Roman" w:hAnsi="Times New Roman" w:cs="Times New Roman"/>
        </w:rPr>
        <w:t>将部分流状态的管理</w:t>
      </w:r>
      <w:r w:rsidR="00437747" w:rsidRPr="00A434AC">
        <w:rPr>
          <w:rFonts w:ascii="Times New Roman" w:hAnsi="Times New Roman" w:cs="Times New Roman"/>
        </w:rPr>
        <w:t>（如</w:t>
      </w:r>
      <w:r w:rsidR="00437747" w:rsidRPr="00A434AC">
        <w:rPr>
          <w:rFonts w:ascii="Times New Roman" w:hAnsi="Times New Roman" w:cs="Times New Roman"/>
        </w:rPr>
        <w:t>TCP</w:t>
      </w:r>
      <w:r w:rsidR="00437747" w:rsidRPr="00A434AC">
        <w:rPr>
          <w:rFonts w:ascii="Times New Roman" w:hAnsi="Times New Roman" w:cs="Times New Roman"/>
        </w:rPr>
        <w:t>连接状态）卸载到</w:t>
      </w:r>
      <w:r w:rsidR="00437747" w:rsidRPr="00A434AC">
        <w:rPr>
          <w:rFonts w:ascii="Times New Roman" w:hAnsi="Times New Roman" w:cs="Times New Roman"/>
        </w:rPr>
        <w:t>FPGA</w:t>
      </w:r>
      <w:r w:rsidR="00437747" w:rsidRPr="00A434AC">
        <w:rPr>
          <w:rFonts w:ascii="Times New Roman" w:hAnsi="Times New Roman" w:cs="Times New Roman"/>
        </w:rPr>
        <w:t>上，</w:t>
      </w:r>
      <w:r w:rsidR="00234B12" w:rsidRPr="00A434AC">
        <w:rPr>
          <w:rFonts w:ascii="Times New Roman" w:hAnsi="Times New Roman" w:cs="Times New Roman"/>
        </w:rPr>
        <w:t>以加速流状态的管理。</w:t>
      </w:r>
      <w:r w:rsidR="00FE4870" w:rsidRPr="00A434AC">
        <w:rPr>
          <w:rFonts w:ascii="Times New Roman" w:hAnsi="Times New Roman" w:cs="Times New Roman"/>
        </w:rPr>
        <w:t>如图</w:t>
      </w:r>
      <w:r w:rsidR="00FE4870" w:rsidRPr="00A434AC">
        <w:rPr>
          <w:rFonts w:ascii="Times New Roman" w:hAnsi="Times New Roman" w:cs="Times New Roman"/>
        </w:rPr>
        <w:t>1</w:t>
      </w:r>
      <w:r w:rsidR="00FE4870" w:rsidRPr="00A434AC">
        <w:rPr>
          <w:rFonts w:ascii="Times New Roman" w:hAnsi="Times New Roman" w:cs="Times New Roman"/>
        </w:rPr>
        <w:t>所示，我们提出基于</w:t>
      </w:r>
      <w:r w:rsidR="00AD2C9B" w:rsidRPr="00A434AC">
        <w:rPr>
          <w:rFonts w:ascii="Times New Roman" w:hAnsi="Times New Roman" w:cs="Times New Roman"/>
        </w:rPr>
        <w:t>FPGA+CPU</w:t>
      </w:r>
      <w:r w:rsidR="00AD2C9B" w:rsidRPr="00A434AC">
        <w:rPr>
          <w:rFonts w:ascii="Times New Roman" w:hAnsi="Times New Roman" w:cs="Times New Roman"/>
        </w:rPr>
        <w:t>架构</w:t>
      </w:r>
      <w:r w:rsidR="00567976" w:rsidRPr="00A434AC">
        <w:rPr>
          <w:rFonts w:ascii="Times New Roman" w:hAnsi="Times New Roman" w:cs="Times New Roman"/>
        </w:rPr>
        <w:t>实现</w:t>
      </w:r>
      <w:r w:rsidR="002A532C" w:rsidRPr="00A434AC">
        <w:rPr>
          <w:rFonts w:ascii="Times New Roman" w:hAnsi="Times New Roman" w:cs="Times New Roman"/>
        </w:rPr>
        <w:t>的统一流状态管理模型，</w:t>
      </w:r>
      <w:r w:rsidR="00567976" w:rsidRPr="00A434AC">
        <w:rPr>
          <w:rFonts w:ascii="Times New Roman" w:hAnsi="Times New Roman" w:cs="Times New Roman"/>
        </w:rPr>
        <w:t>UniMon</w:t>
      </w:r>
      <w:r w:rsidR="00C74355" w:rsidRPr="00A434AC">
        <w:rPr>
          <w:rFonts w:ascii="Times New Roman" w:hAnsi="Times New Roman" w:cs="Times New Roman"/>
        </w:rPr>
        <w:t>，</w:t>
      </w:r>
      <w:r w:rsidR="007F03B2" w:rsidRPr="00A434AC">
        <w:rPr>
          <w:rFonts w:ascii="Times New Roman" w:hAnsi="Times New Roman" w:cs="Times New Roman"/>
        </w:rPr>
        <w:t>利用</w:t>
      </w:r>
      <w:r w:rsidR="007F03B2" w:rsidRPr="00A434AC">
        <w:rPr>
          <w:rFonts w:ascii="Times New Roman" w:hAnsi="Times New Roman" w:cs="Times New Roman"/>
        </w:rPr>
        <w:t>FPGA</w:t>
      </w:r>
      <w:r w:rsidR="000627F8" w:rsidRPr="00A434AC">
        <w:rPr>
          <w:rFonts w:ascii="Times New Roman" w:hAnsi="Times New Roman" w:cs="Times New Roman"/>
        </w:rPr>
        <w:t>维护流的基本状态，而将</w:t>
      </w:r>
      <w:proofErr w:type="gramStart"/>
      <w:r w:rsidR="000627F8" w:rsidRPr="00A434AC">
        <w:rPr>
          <w:rFonts w:ascii="Times New Roman" w:hAnsi="Times New Roman" w:cs="Times New Roman"/>
        </w:rPr>
        <w:t>完整流</w:t>
      </w:r>
      <w:proofErr w:type="gramEnd"/>
      <w:r w:rsidR="000627F8" w:rsidRPr="00A434AC">
        <w:rPr>
          <w:rFonts w:ascii="Times New Roman" w:hAnsi="Times New Roman" w:cs="Times New Roman"/>
        </w:rPr>
        <w:t>状态管理放在软件（</w:t>
      </w:r>
      <w:r w:rsidR="000627F8" w:rsidRPr="00A434AC">
        <w:rPr>
          <w:rFonts w:ascii="Times New Roman" w:hAnsi="Times New Roman" w:cs="Times New Roman"/>
        </w:rPr>
        <w:t>CPU</w:t>
      </w:r>
      <w:r w:rsidR="000627F8" w:rsidRPr="00A434AC">
        <w:rPr>
          <w:rFonts w:ascii="Times New Roman" w:hAnsi="Times New Roman" w:cs="Times New Roman"/>
        </w:rPr>
        <w:t>）</w:t>
      </w:r>
      <w:r w:rsidR="008255D0" w:rsidRPr="00A434AC">
        <w:rPr>
          <w:rFonts w:ascii="Times New Roman" w:hAnsi="Times New Roman" w:cs="Times New Roman"/>
        </w:rPr>
        <w:t>实现。</w:t>
      </w:r>
      <w:r w:rsidR="008255D0" w:rsidRPr="00A434AC">
        <w:rPr>
          <w:rFonts w:ascii="Times New Roman" w:hAnsi="Times New Roman" w:cs="Times New Roman"/>
        </w:rPr>
        <w:t>UniMon</w:t>
      </w:r>
      <w:r w:rsidR="00E3567E" w:rsidRPr="00A434AC">
        <w:rPr>
          <w:rFonts w:ascii="Times New Roman" w:hAnsi="Times New Roman" w:cs="Times New Roman"/>
        </w:rPr>
        <w:t>既能保证流状态类型</w:t>
      </w:r>
      <w:r w:rsidR="00875F8D" w:rsidRPr="00A434AC">
        <w:rPr>
          <w:rFonts w:ascii="Times New Roman" w:hAnsi="Times New Roman" w:cs="Times New Roman"/>
        </w:rPr>
        <w:t>的多样性</w:t>
      </w:r>
      <w:r w:rsidR="00E76E72" w:rsidRPr="00A434AC">
        <w:rPr>
          <w:rFonts w:ascii="Times New Roman" w:hAnsi="Times New Roman" w:cs="Times New Roman"/>
        </w:rPr>
        <w:t>，以支持复杂的有状态处理需求（如</w:t>
      </w:r>
      <w:r w:rsidR="00E76E72" w:rsidRPr="00A434AC">
        <w:rPr>
          <w:rFonts w:ascii="Times New Roman" w:hAnsi="Times New Roman" w:cs="Times New Roman"/>
        </w:rPr>
        <w:t>Web</w:t>
      </w:r>
      <w:r w:rsidR="00E76E72" w:rsidRPr="00A434AC">
        <w:rPr>
          <w:rFonts w:ascii="Times New Roman" w:hAnsi="Times New Roman" w:cs="Times New Roman"/>
        </w:rPr>
        <w:t>注入攻击</w:t>
      </w:r>
      <w:r w:rsidR="00260190" w:rsidRPr="00A434AC">
        <w:rPr>
          <w:rFonts w:ascii="Times New Roman" w:hAnsi="Times New Roman" w:cs="Times New Roman"/>
        </w:rPr>
        <w:t>检测</w:t>
      </w:r>
      <w:r w:rsidR="00E76E72" w:rsidRPr="00A434AC">
        <w:rPr>
          <w:rFonts w:ascii="Times New Roman" w:hAnsi="Times New Roman" w:cs="Times New Roman"/>
        </w:rPr>
        <w:t>）；</w:t>
      </w:r>
      <w:r w:rsidR="00875F8D" w:rsidRPr="00A434AC">
        <w:rPr>
          <w:rFonts w:ascii="Times New Roman" w:hAnsi="Times New Roman" w:cs="Times New Roman"/>
        </w:rPr>
        <w:t>同时能够支持</w:t>
      </w:r>
      <w:r w:rsidR="00912C3A" w:rsidRPr="00A434AC">
        <w:rPr>
          <w:rFonts w:ascii="Times New Roman" w:hAnsi="Times New Roman" w:cs="Times New Roman"/>
        </w:rPr>
        <w:t>只需基本状态即可完成</w:t>
      </w:r>
      <w:r w:rsidR="00463A8A" w:rsidRPr="00A434AC">
        <w:rPr>
          <w:rFonts w:ascii="Times New Roman" w:hAnsi="Times New Roman" w:cs="Times New Roman"/>
        </w:rPr>
        <w:t>报文处理的网络功能（如有状态防火墙）在</w:t>
      </w:r>
      <w:r w:rsidR="00463A8A" w:rsidRPr="00A434AC">
        <w:rPr>
          <w:rFonts w:ascii="Times New Roman" w:hAnsi="Times New Roman" w:cs="Times New Roman"/>
        </w:rPr>
        <w:t>FPGA</w:t>
      </w:r>
      <w:r w:rsidR="00463A8A" w:rsidRPr="00A434AC">
        <w:rPr>
          <w:rFonts w:ascii="Times New Roman" w:hAnsi="Times New Roman" w:cs="Times New Roman"/>
        </w:rPr>
        <w:t>上的</w:t>
      </w:r>
      <w:r w:rsidR="00912C3A" w:rsidRPr="00A434AC">
        <w:rPr>
          <w:rFonts w:ascii="Times New Roman" w:hAnsi="Times New Roman" w:cs="Times New Roman"/>
        </w:rPr>
        <w:t>卸载，从而获得加速。</w:t>
      </w:r>
    </w:p>
    <w:p w:rsidR="00E878F2" w:rsidRPr="00A434AC" w:rsidRDefault="00A61711" w:rsidP="00180A94">
      <w:pPr>
        <w:jc w:val="center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object w:dxaOrig="20121" w:dyaOrig="1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5pt;height:171pt" o:ole="">
            <v:imagedata r:id="rId10" o:title=""/>
          </v:shape>
          <o:OLEObject Type="Embed" ProgID="Visio.Drawing.11" ShapeID="_x0000_i1025" DrawAspect="Content" ObjectID="_1586464406" r:id="rId11"/>
        </w:object>
      </w:r>
    </w:p>
    <w:p w:rsidR="00E878F2" w:rsidRPr="00A434AC" w:rsidRDefault="005475B8" w:rsidP="00E878F2">
      <w:pPr>
        <w:jc w:val="center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图</w:t>
      </w:r>
      <w:r w:rsidR="00E878F2" w:rsidRPr="00A434AC">
        <w:rPr>
          <w:rFonts w:ascii="Times New Roman" w:hAnsi="Times New Roman" w:cs="Times New Roman"/>
        </w:rPr>
        <w:t xml:space="preserve">1 </w:t>
      </w:r>
      <w:r w:rsidRPr="00A434AC">
        <w:rPr>
          <w:rFonts w:ascii="Times New Roman" w:hAnsi="Times New Roman" w:cs="Times New Roman"/>
        </w:rPr>
        <w:t xml:space="preserve"> </w:t>
      </w:r>
      <w:r w:rsidR="00720344" w:rsidRPr="00A434AC">
        <w:rPr>
          <w:rFonts w:ascii="Times New Roman" w:hAnsi="Times New Roman" w:cs="Times New Roman"/>
        </w:rPr>
        <w:t>UniMon</w:t>
      </w:r>
      <w:r w:rsidR="00A37050" w:rsidRPr="00A434AC">
        <w:rPr>
          <w:rFonts w:ascii="Times New Roman" w:hAnsi="Times New Roman" w:cs="Times New Roman"/>
        </w:rPr>
        <w:t>整体视图</w:t>
      </w:r>
    </w:p>
    <w:p w:rsidR="001C0E1F" w:rsidRPr="00A434AC" w:rsidRDefault="00E21068" w:rsidP="00251DD5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本文档</w:t>
      </w:r>
      <w:r w:rsidR="0078762F" w:rsidRPr="00A434AC">
        <w:rPr>
          <w:rFonts w:ascii="Times New Roman" w:hAnsi="Times New Roman" w:cs="Times New Roman"/>
        </w:rPr>
        <w:t>描述</w:t>
      </w:r>
      <w:r w:rsidR="00296A1B" w:rsidRPr="00A434AC">
        <w:rPr>
          <w:rFonts w:ascii="Times New Roman" w:hAnsi="Times New Roman" w:cs="Times New Roman"/>
        </w:rPr>
        <w:t>了</w:t>
      </w:r>
      <w:r w:rsidR="00EB0CCE" w:rsidRPr="00A434AC">
        <w:rPr>
          <w:rFonts w:ascii="Times New Roman" w:hAnsi="Times New Roman" w:cs="Times New Roman"/>
        </w:rPr>
        <w:t>基于</w:t>
      </w:r>
      <w:r w:rsidR="00EB0CCE" w:rsidRPr="00A434AC">
        <w:rPr>
          <w:rFonts w:ascii="Times New Roman" w:hAnsi="Times New Roman" w:cs="Times New Roman"/>
        </w:rPr>
        <w:t>FAST</w:t>
      </w:r>
      <w:r w:rsidR="00EB0CCE" w:rsidRPr="00A434AC">
        <w:rPr>
          <w:rFonts w:ascii="Times New Roman" w:hAnsi="Times New Roman" w:cs="Times New Roman"/>
        </w:rPr>
        <w:t>开源平台实现</w:t>
      </w:r>
      <w:r w:rsidR="00EB0CCE" w:rsidRPr="00A434AC">
        <w:rPr>
          <w:rFonts w:ascii="Times New Roman" w:hAnsi="Times New Roman" w:cs="Times New Roman"/>
        </w:rPr>
        <w:t>UniMon</w:t>
      </w:r>
      <w:r w:rsidR="00E17BC7" w:rsidRPr="00A434AC">
        <w:rPr>
          <w:rFonts w:ascii="Times New Roman" w:hAnsi="Times New Roman" w:cs="Times New Roman"/>
        </w:rPr>
        <w:t>的设计方案。目前</w:t>
      </w:r>
      <w:r w:rsidR="00520E3E" w:rsidRPr="00A434AC">
        <w:rPr>
          <w:rFonts w:ascii="Times New Roman" w:hAnsi="Times New Roman" w:cs="Times New Roman"/>
        </w:rPr>
        <w:t>，我们还仅支持</w:t>
      </w:r>
      <w:r w:rsidR="00520E3E" w:rsidRPr="00A434AC">
        <w:rPr>
          <w:rFonts w:ascii="Times New Roman" w:hAnsi="Times New Roman" w:cs="Times New Roman"/>
        </w:rPr>
        <w:t>TCP</w:t>
      </w:r>
      <w:r w:rsidR="00520E3E" w:rsidRPr="00A434AC">
        <w:rPr>
          <w:rFonts w:ascii="Times New Roman" w:hAnsi="Times New Roman" w:cs="Times New Roman"/>
        </w:rPr>
        <w:t>的流状态管理，</w:t>
      </w:r>
      <w:r w:rsidR="00FB64B0" w:rsidRPr="00A434AC">
        <w:rPr>
          <w:rFonts w:ascii="Times New Roman" w:hAnsi="Times New Roman" w:cs="Times New Roman"/>
        </w:rPr>
        <w:t>其他</w:t>
      </w:r>
      <w:r w:rsidR="00310CC7" w:rsidRPr="00A434AC">
        <w:rPr>
          <w:rFonts w:ascii="Times New Roman" w:hAnsi="Times New Roman" w:cs="Times New Roman"/>
        </w:rPr>
        <w:t>协议</w:t>
      </w:r>
      <w:r w:rsidR="00DF4C1E" w:rsidRPr="00A434AC">
        <w:rPr>
          <w:rFonts w:ascii="Times New Roman" w:hAnsi="Times New Roman" w:cs="Times New Roman"/>
        </w:rPr>
        <w:t>的</w:t>
      </w:r>
      <w:r w:rsidR="00FB64B0" w:rsidRPr="00A434AC">
        <w:rPr>
          <w:rFonts w:ascii="Times New Roman" w:hAnsi="Times New Roman" w:cs="Times New Roman"/>
        </w:rPr>
        <w:t>流状态</w:t>
      </w:r>
      <w:r w:rsidR="001B376D" w:rsidRPr="00A434AC">
        <w:rPr>
          <w:rFonts w:ascii="Times New Roman" w:hAnsi="Times New Roman" w:cs="Times New Roman"/>
        </w:rPr>
        <w:t>管理功能</w:t>
      </w:r>
      <w:r w:rsidR="00B553D3" w:rsidRPr="00A434AC">
        <w:rPr>
          <w:rFonts w:ascii="Times New Roman" w:hAnsi="Times New Roman" w:cs="Times New Roman"/>
        </w:rPr>
        <w:t>计划</w:t>
      </w:r>
      <w:r w:rsidR="004C105B" w:rsidRPr="00A434AC">
        <w:rPr>
          <w:rFonts w:ascii="Times New Roman" w:hAnsi="Times New Roman" w:cs="Times New Roman"/>
        </w:rPr>
        <w:t>在下一版本</w:t>
      </w:r>
      <w:r w:rsidR="00332B04" w:rsidRPr="00A434AC">
        <w:rPr>
          <w:rFonts w:ascii="Times New Roman" w:hAnsi="Times New Roman" w:cs="Times New Roman"/>
        </w:rPr>
        <w:t>中</w:t>
      </w:r>
      <w:r w:rsidR="00230C0A" w:rsidRPr="00A434AC">
        <w:rPr>
          <w:rFonts w:ascii="Times New Roman" w:hAnsi="Times New Roman" w:cs="Times New Roman"/>
        </w:rPr>
        <w:t>得到</w:t>
      </w:r>
      <w:r w:rsidR="0040666C" w:rsidRPr="00A434AC">
        <w:rPr>
          <w:rFonts w:ascii="Times New Roman" w:hAnsi="Times New Roman" w:cs="Times New Roman"/>
        </w:rPr>
        <w:t>支持</w:t>
      </w:r>
      <w:r w:rsidR="00775216" w:rsidRPr="00A434AC">
        <w:rPr>
          <w:rFonts w:ascii="Times New Roman" w:hAnsi="Times New Roman" w:cs="Times New Roman"/>
        </w:rPr>
        <w:t>。</w:t>
      </w:r>
      <w:r w:rsidR="00354608" w:rsidRPr="00A434AC">
        <w:rPr>
          <w:rFonts w:ascii="Times New Roman" w:hAnsi="Times New Roman" w:cs="Times New Roman"/>
        </w:rPr>
        <w:t>获取更多的</w:t>
      </w:r>
      <w:r w:rsidR="00B07CB9" w:rsidRPr="00A434AC">
        <w:rPr>
          <w:rFonts w:ascii="Times New Roman" w:hAnsi="Times New Roman" w:cs="Times New Roman"/>
        </w:rPr>
        <w:t>相关文档和源码</w:t>
      </w:r>
      <w:r w:rsidR="00142814" w:rsidRPr="00A434AC">
        <w:rPr>
          <w:rFonts w:ascii="Times New Roman" w:hAnsi="Times New Roman" w:cs="Times New Roman"/>
        </w:rPr>
        <w:t>，</w:t>
      </w:r>
      <w:r w:rsidR="002A4D21" w:rsidRPr="00A434AC">
        <w:rPr>
          <w:rFonts w:ascii="Times New Roman" w:hAnsi="Times New Roman" w:cs="Times New Roman"/>
        </w:rPr>
        <w:t>请访问</w:t>
      </w:r>
      <w:hyperlink r:id="rId12" w:history="1">
        <w:r w:rsidR="001C0E1F" w:rsidRPr="00A434AC">
          <w:rPr>
            <w:rStyle w:val="aa"/>
            <w:rFonts w:ascii="Times New Roman" w:hAnsi="Times New Roman" w:cs="Times New Roman"/>
          </w:rPr>
          <w:t>https://github.com/JunnanLi/UniMon</w:t>
        </w:r>
      </w:hyperlink>
      <w:r w:rsidR="00794063" w:rsidRPr="00A434AC">
        <w:rPr>
          <w:rFonts w:ascii="Times New Roman" w:hAnsi="Times New Roman" w:cs="Times New Roman"/>
        </w:rPr>
        <w:t>。</w:t>
      </w:r>
    </w:p>
    <w:p w:rsidR="007558C1" w:rsidRPr="00A434AC" w:rsidRDefault="007558C1" w:rsidP="007558C1">
      <w:pPr>
        <w:pStyle w:val="1"/>
        <w:spacing w:before="312" w:after="312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UniMon</w:t>
      </w:r>
      <w:r w:rsidRPr="00A434AC">
        <w:rPr>
          <w:rFonts w:ascii="Times New Roman" w:hAnsi="Times New Roman" w:cs="Times New Roman"/>
        </w:rPr>
        <w:t>模型</w:t>
      </w:r>
    </w:p>
    <w:p w:rsidR="00A97A3B" w:rsidRPr="00A434AC" w:rsidRDefault="00A97A3B" w:rsidP="00A97A3B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本节首先介绍基于</w:t>
      </w:r>
      <w:r w:rsidRPr="00A434AC">
        <w:rPr>
          <w:rFonts w:ascii="Times New Roman" w:hAnsi="Times New Roman" w:cs="Times New Roman"/>
        </w:rPr>
        <w:t>FAST</w:t>
      </w:r>
      <w:r w:rsidRPr="00A434AC">
        <w:rPr>
          <w:rFonts w:ascii="Times New Roman" w:hAnsi="Times New Roman" w:cs="Times New Roman"/>
        </w:rPr>
        <w:t>开源平台实现</w:t>
      </w:r>
      <w:r w:rsidRPr="00A434AC">
        <w:rPr>
          <w:rFonts w:ascii="Times New Roman" w:hAnsi="Times New Roman" w:cs="Times New Roman"/>
        </w:rPr>
        <w:t>UniMon</w:t>
      </w:r>
      <w:r w:rsidRPr="00A434AC">
        <w:rPr>
          <w:rFonts w:ascii="Times New Roman" w:hAnsi="Times New Roman" w:cs="Times New Roman"/>
        </w:rPr>
        <w:t>模型</w:t>
      </w:r>
      <w:r w:rsidR="00F57139" w:rsidRPr="00A434AC">
        <w:rPr>
          <w:rFonts w:ascii="Times New Roman" w:hAnsi="Times New Roman" w:cs="Times New Roman"/>
        </w:rPr>
        <w:t>（</w:t>
      </w:r>
      <w:r w:rsidR="00F57139" w:rsidRPr="00A434AC">
        <w:rPr>
          <w:rFonts w:ascii="Times New Roman" w:hAnsi="Times New Roman" w:cs="Times New Roman"/>
        </w:rPr>
        <w:t>2.1</w:t>
      </w:r>
      <w:r w:rsidR="00F57139" w:rsidRPr="00A434AC">
        <w:rPr>
          <w:rFonts w:ascii="Times New Roman" w:hAnsi="Times New Roman" w:cs="Times New Roman"/>
        </w:rPr>
        <w:t>节），然后</w:t>
      </w:r>
      <w:r w:rsidR="0027649C" w:rsidRPr="00A434AC">
        <w:rPr>
          <w:rFonts w:ascii="Times New Roman" w:hAnsi="Times New Roman" w:cs="Times New Roman"/>
        </w:rPr>
        <w:t>定义</w:t>
      </w:r>
      <w:r w:rsidR="00D123C4" w:rsidRPr="00A434AC">
        <w:rPr>
          <w:rFonts w:ascii="Times New Roman" w:hAnsi="Times New Roman" w:cs="Times New Roman"/>
        </w:rPr>
        <w:t>UniMon</w:t>
      </w:r>
      <w:r w:rsidR="00D123C4" w:rsidRPr="00A434AC">
        <w:rPr>
          <w:rFonts w:ascii="Times New Roman" w:hAnsi="Times New Roman" w:cs="Times New Roman"/>
        </w:rPr>
        <w:t>为网络功能提供的编程接口（</w:t>
      </w:r>
      <w:r w:rsidR="00D123C4" w:rsidRPr="00A434AC">
        <w:rPr>
          <w:rFonts w:ascii="Times New Roman" w:hAnsi="Times New Roman" w:cs="Times New Roman"/>
        </w:rPr>
        <w:t>2.2</w:t>
      </w:r>
      <w:r w:rsidR="00D123C4" w:rsidRPr="00A434AC">
        <w:rPr>
          <w:rFonts w:ascii="Times New Roman" w:hAnsi="Times New Roman" w:cs="Times New Roman"/>
        </w:rPr>
        <w:t>节），接着</w:t>
      </w:r>
      <w:r w:rsidR="00077B01" w:rsidRPr="00A434AC">
        <w:rPr>
          <w:rFonts w:ascii="Times New Roman" w:hAnsi="Times New Roman" w:cs="Times New Roman"/>
        </w:rPr>
        <w:t>介绍</w:t>
      </w:r>
      <w:r w:rsidR="009A0786" w:rsidRPr="00A434AC">
        <w:rPr>
          <w:rFonts w:ascii="Times New Roman" w:hAnsi="Times New Roman" w:cs="Times New Roman"/>
        </w:rPr>
        <w:t>UniMon</w:t>
      </w:r>
      <w:r w:rsidR="009A0786" w:rsidRPr="00A434AC">
        <w:rPr>
          <w:rFonts w:ascii="Times New Roman" w:hAnsi="Times New Roman" w:cs="Times New Roman"/>
        </w:rPr>
        <w:t>所提供的事件类型（</w:t>
      </w:r>
      <w:r w:rsidR="009A0786" w:rsidRPr="00A434AC">
        <w:rPr>
          <w:rFonts w:ascii="Times New Roman" w:hAnsi="Times New Roman" w:cs="Times New Roman"/>
        </w:rPr>
        <w:t>2.3</w:t>
      </w:r>
      <w:r w:rsidR="009A0786" w:rsidRPr="00A434AC">
        <w:rPr>
          <w:rFonts w:ascii="Times New Roman" w:hAnsi="Times New Roman" w:cs="Times New Roman"/>
        </w:rPr>
        <w:t>节），最后介绍</w:t>
      </w:r>
      <w:r w:rsidR="009A0786" w:rsidRPr="00A434AC">
        <w:rPr>
          <w:rFonts w:ascii="Times New Roman" w:hAnsi="Times New Roman" w:cs="Times New Roman"/>
        </w:rPr>
        <w:t>UniMon</w:t>
      </w:r>
      <w:r w:rsidR="009A0786" w:rsidRPr="00A434AC">
        <w:rPr>
          <w:rFonts w:ascii="Times New Roman" w:hAnsi="Times New Roman" w:cs="Times New Roman"/>
        </w:rPr>
        <w:t>内部部件之间的接口定义（</w:t>
      </w:r>
      <w:r w:rsidR="009A0786" w:rsidRPr="00A434AC">
        <w:rPr>
          <w:rFonts w:ascii="Times New Roman" w:hAnsi="Times New Roman" w:cs="Times New Roman"/>
        </w:rPr>
        <w:t>2.4</w:t>
      </w:r>
      <w:r w:rsidR="009A0786" w:rsidRPr="00A434AC">
        <w:rPr>
          <w:rFonts w:ascii="Times New Roman" w:hAnsi="Times New Roman" w:cs="Times New Roman"/>
        </w:rPr>
        <w:t>节）。</w:t>
      </w:r>
    </w:p>
    <w:p w:rsidR="00F33FC7" w:rsidRPr="00A434AC" w:rsidRDefault="007C5F13" w:rsidP="00AB7039">
      <w:pPr>
        <w:pStyle w:val="2"/>
        <w:numPr>
          <w:ilvl w:val="1"/>
          <w:numId w:val="1"/>
        </w:numPr>
        <w:spacing w:before="312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基于</w:t>
      </w:r>
      <w:r w:rsidRPr="00A434AC">
        <w:rPr>
          <w:rFonts w:ascii="Times New Roman" w:hAnsi="Times New Roman" w:cs="Times New Roman"/>
        </w:rPr>
        <w:t>FAST</w:t>
      </w:r>
      <w:r w:rsidRPr="00A434AC">
        <w:rPr>
          <w:rFonts w:ascii="Times New Roman" w:hAnsi="Times New Roman" w:cs="Times New Roman"/>
        </w:rPr>
        <w:t>开源平台实现</w:t>
      </w:r>
      <w:r w:rsidR="00484C31" w:rsidRPr="00A434AC">
        <w:rPr>
          <w:rFonts w:ascii="Times New Roman" w:hAnsi="Times New Roman" w:cs="Times New Roman"/>
        </w:rPr>
        <w:t>UniMon</w:t>
      </w:r>
      <w:r w:rsidRPr="00A434AC">
        <w:rPr>
          <w:rFonts w:ascii="Times New Roman" w:hAnsi="Times New Roman" w:cs="Times New Roman"/>
        </w:rPr>
        <w:t>模型</w:t>
      </w:r>
    </w:p>
    <w:p w:rsidR="00511876" w:rsidRPr="00A434AC" w:rsidRDefault="00BA7655" w:rsidP="00F84DF5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统一</w:t>
      </w:r>
      <w:r w:rsidR="00AC4FE7" w:rsidRPr="00A434AC">
        <w:rPr>
          <w:rFonts w:ascii="Times New Roman" w:hAnsi="Times New Roman" w:cs="Times New Roman"/>
        </w:rPr>
        <w:t>流状态模型（</w:t>
      </w:r>
      <w:r w:rsidR="00AC4FE7" w:rsidRPr="00A434AC">
        <w:rPr>
          <w:rFonts w:ascii="Times New Roman" w:hAnsi="Times New Roman" w:cs="Times New Roman"/>
        </w:rPr>
        <w:t>UniMon</w:t>
      </w:r>
      <w:r w:rsidR="00AC4FE7" w:rsidRPr="00A434AC">
        <w:rPr>
          <w:rFonts w:ascii="Times New Roman" w:hAnsi="Times New Roman" w:cs="Times New Roman"/>
        </w:rPr>
        <w:t>）的基本功能是提供</w:t>
      </w:r>
      <w:r w:rsidR="00AC4FE7" w:rsidRPr="00A434AC">
        <w:rPr>
          <w:rFonts w:ascii="Times New Roman" w:hAnsi="Times New Roman" w:cs="Times New Roman"/>
        </w:rPr>
        <w:t>TCP</w:t>
      </w:r>
      <w:r w:rsidR="00AC4FE7" w:rsidRPr="00A434AC">
        <w:rPr>
          <w:rFonts w:ascii="Times New Roman" w:hAnsi="Times New Roman" w:cs="Times New Roman"/>
        </w:rPr>
        <w:t>流的状态管理</w:t>
      </w:r>
      <w:r w:rsidR="006467BA" w:rsidRPr="00A434AC">
        <w:rPr>
          <w:rFonts w:ascii="Times New Roman" w:hAnsi="Times New Roman" w:cs="Times New Roman"/>
        </w:rPr>
        <w:t>。</w:t>
      </w:r>
      <w:r w:rsidR="00073DD8" w:rsidRPr="00A434AC">
        <w:rPr>
          <w:rFonts w:ascii="Times New Roman" w:hAnsi="Times New Roman" w:cs="Times New Roman"/>
        </w:rPr>
        <w:t>如图</w:t>
      </w:r>
      <w:r w:rsidR="00073DD8" w:rsidRPr="00A434AC">
        <w:rPr>
          <w:rFonts w:ascii="Times New Roman" w:hAnsi="Times New Roman" w:cs="Times New Roman"/>
        </w:rPr>
        <w:t>1</w:t>
      </w:r>
      <w:r w:rsidR="00073DD8" w:rsidRPr="00A434AC">
        <w:rPr>
          <w:rFonts w:ascii="Times New Roman" w:hAnsi="Times New Roman" w:cs="Times New Roman"/>
        </w:rPr>
        <w:t>所示，</w:t>
      </w:r>
      <w:r w:rsidR="006467BA" w:rsidRPr="00A434AC">
        <w:rPr>
          <w:rFonts w:ascii="Times New Roman" w:hAnsi="Times New Roman" w:cs="Times New Roman"/>
        </w:rPr>
        <w:t>为了加速流状态的管理，我们将流</w:t>
      </w:r>
      <w:r w:rsidR="001B409F" w:rsidRPr="00A434AC">
        <w:rPr>
          <w:rFonts w:ascii="Times New Roman" w:hAnsi="Times New Roman" w:cs="Times New Roman"/>
        </w:rPr>
        <w:t>的</w:t>
      </w:r>
      <w:r w:rsidR="00DF696B" w:rsidRPr="00A434AC">
        <w:rPr>
          <w:rFonts w:ascii="Times New Roman" w:hAnsi="Times New Roman" w:cs="Times New Roman"/>
        </w:rPr>
        <w:t>基本</w:t>
      </w:r>
      <w:r w:rsidR="001B409F" w:rsidRPr="00A434AC">
        <w:rPr>
          <w:rFonts w:ascii="Times New Roman" w:hAnsi="Times New Roman" w:cs="Times New Roman"/>
        </w:rPr>
        <w:t>状态</w:t>
      </w:r>
      <w:r w:rsidR="006467BA" w:rsidRPr="00A434AC">
        <w:rPr>
          <w:rFonts w:ascii="Times New Roman" w:hAnsi="Times New Roman" w:cs="Times New Roman"/>
        </w:rPr>
        <w:t>维护</w:t>
      </w:r>
      <w:r w:rsidR="000C20D7" w:rsidRPr="00A434AC">
        <w:rPr>
          <w:rFonts w:ascii="Times New Roman" w:hAnsi="Times New Roman" w:cs="Times New Roman"/>
        </w:rPr>
        <w:t>功能卸载</w:t>
      </w:r>
      <w:r w:rsidR="00584A3F" w:rsidRPr="00A434AC">
        <w:rPr>
          <w:rFonts w:ascii="Times New Roman" w:hAnsi="Times New Roman" w:cs="Times New Roman"/>
        </w:rPr>
        <w:t>到</w:t>
      </w:r>
      <w:r w:rsidR="00584A3F" w:rsidRPr="00A434AC">
        <w:rPr>
          <w:rFonts w:ascii="Times New Roman" w:hAnsi="Times New Roman" w:cs="Times New Roman"/>
        </w:rPr>
        <w:t>FPGA</w:t>
      </w:r>
      <w:r w:rsidR="00584A3F" w:rsidRPr="00A434AC">
        <w:rPr>
          <w:rFonts w:ascii="Times New Roman" w:hAnsi="Times New Roman" w:cs="Times New Roman"/>
        </w:rPr>
        <w:t>上实现</w:t>
      </w:r>
      <w:r w:rsidR="002928D8" w:rsidRPr="00A434AC">
        <w:rPr>
          <w:rFonts w:ascii="Times New Roman" w:hAnsi="Times New Roman" w:cs="Times New Roman"/>
        </w:rPr>
        <w:t>，而</w:t>
      </w:r>
      <w:r w:rsidR="00584A3F" w:rsidRPr="00A434AC">
        <w:rPr>
          <w:rFonts w:ascii="Times New Roman" w:hAnsi="Times New Roman" w:cs="Times New Roman"/>
        </w:rPr>
        <w:t>流</w:t>
      </w:r>
      <w:r w:rsidR="00625539" w:rsidRPr="00A434AC">
        <w:rPr>
          <w:rFonts w:ascii="Times New Roman" w:hAnsi="Times New Roman" w:cs="Times New Roman"/>
        </w:rPr>
        <w:t>的建立、删</w:t>
      </w:r>
      <w:r w:rsidR="00625539" w:rsidRPr="00A434AC">
        <w:rPr>
          <w:rFonts w:ascii="Times New Roman" w:hAnsi="Times New Roman" w:cs="Times New Roman"/>
        </w:rPr>
        <w:lastRenderedPageBreak/>
        <w:t>除功能，</w:t>
      </w:r>
      <w:r w:rsidR="00F60F3E" w:rsidRPr="00A434AC">
        <w:rPr>
          <w:rFonts w:ascii="Times New Roman" w:hAnsi="Times New Roman" w:cs="Times New Roman"/>
        </w:rPr>
        <w:t>以及流的完整状态维护</w:t>
      </w:r>
      <w:r w:rsidR="00661D50" w:rsidRPr="00A434AC">
        <w:rPr>
          <w:rFonts w:ascii="Times New Roman" w:hAnsi="Times New Roman" w:cs="Times New Roman"/>
        </w:rPr>
        <w:t>保留在软件中实现。</w:t>
      </w:r>
      <w:r w:rsidR="009440E3" w:rsidRPr="00A434AC">
        <w:rPr>
          <w:rFonts w:ascii="Times New Roman" w:hAnsi="Times New Roman" w:cs="Times New Roman"/>
        </w:rPr>
        <w:t>另外，</w:t>
      </w:r>
      <w:r w:rsidR="00AB10EB" w:rsidRPr="00A434AC">
        <w:rPr>
          <w:rFonts w:ascii="Times New Roman" w:hAnsi="Times New Roman" w:cs="Times New Roman"/>
        </w:rPr>
        <w:t>为了给</w:t>
      </w:r>
      <w:r w:rsidR="00936290" w:rsidRPr="00A434AC">
        <w:rPr>
          <w:rFonts w:ascii="Times New Roman" w:hAnsi="Times New Roman" w:cs="Times New Roman"/>
        </w:rPr>
        <w:t>上层</w:t>
      </w:r>
      <w:r w:rsidR="00E37D1E" w:rsidRPr="00A434AC">
        <w:rPr>
          <w:rFonts w:ascii="Times New Roman" w:hAnsi="Times New Roman" w:cs="Times New Roman"/>
        </w:rPr>
        <w:t>网络功能提供良好</w:t>
      </w:r>
      <w:r w:rsidR="00725A80" w:rsidRPr="00A434AC">
        <w:rPr>
          <w:rFonts w:ascii="Times New Roman" w:hAnsi="Times New Roman" w:cs="Times New Roman"/>
        </w:rPr>
        <w:t>定义的</w:t>
      </w:r>
      <w:r w:rsidR="00E37D1E" w:rsidRPr="00A434AC">
        <w:rPr>
          <w:rFonts w:ascii="Times New Roman" w:hAnsi="Times New Roman" w:cs="Times New Roman"/>
        </w:rPr>
        <w:t>开发</w:t>
      </w:r>
      <w:r w:rsidR="00330E21" w:rsidRPr="00A434AC">
        <w:rPr>
          <w:rFonts w:ascii="Times New Roman" w:hAnsi="Times New Roman" w:cs="Times New Roman"/>
        </w:rPr>
        <w:t>接口，</w:t>
      </w:r>
      <w:r w:rsidR="002A678C" w:rsidRPr="00A434AC">
        <w:rPr>
          <w:rFonts w:ascii="Times New Roman" w:hAnsi="Times New Roman" w:cs="Times New Roman"/>
        </w:rPr>
        <w:t>我们采用</w:t>
      </w:r>
      <w:r w:rsidR="00056D1B" w:rsidRPr="00A434AC">
        <w:rPr>
          <w:rFonts w:ascii="Times New Roman" w:hAnsi="Times New Roman" w:cs="Times New Roman"/>
        </w:rPr>
        <w:t>事件</w:t>
      </w:r>
      <w:r w:rsidR="00056D1B" w:rsidRPr="00A434AC">
        <w:rPr>
          <w:rFonts w:ascii="Times New Roman" w:hAnsi="Times New Roman" w:cs="Times New Roman"/>
        </w:rPr>
        <w:t>—</w:t>
      </w:r>
      <w:r w:rsidR="00056D1B" w:rsidRPr="00A434AC">
        <w:rPr>
          <w:rFonts w:ascii="Times New Roman" w:hAnsi="Times New Roman" w:cs="Times New Roman"/>
        </w:rPr>
        <w:t>处理函数（</w:t>
      </w:r>
      <w:r w:rsidR="002A678C" w:rsidRPr="00A434AC">
        <w:rPr>
          <w:rFonts w:ascii="Times New Roman" w:hAnsi="Times New Roman" w:cs="Times New Roman"/>
        </w:rPr>
        <w:t>event-handler</w:t>
      </w:r>
      <w:r w:rsidR="00056D1B" w:rsidRPr="00A434AC">
        <w:rPr>
          <w:rFonts w:ascii="Times New Roman" w:hAnsi="Times New Roman" w:cs="Times New Roman"/>
        </w:rPr>
        <w:t>）</w:t>
      </w:r>
      <w:r w:rsidR="002A678C" w:rsidRPr="00A434AC">
        <w:rPr>
          <w:rFonts w:ascii="Times New Roman" w:hAnsi="Times New Roman" w:cs="Times New Roman"/>
        </w:rPr>
        <w:t>编程模型</w:t>
      </w:r>
      <w:r w:rsidR="00972B6F" w:rsidRPr="00A434AC">
        <w:rPr>
          <w:rFonts w:ascii="Times New Roman" w:hAnsi="Times New Roman" w:cs="Times New Roman"/>
        </w:rPr>
        <w:t>，即</w:t>
      </w:r>
      <w:r w:rsidR="00483734" w:rsidRPr="00A434AC">
        <w:rPr>
          <w:rFonts w:ascii="Times New Roman" w:hAnsi="Times New Roman" w:cs="Times New Roman"/>
        </w:rPr>
        <w:t>开发者</w:t>
      </w:r>
      <w:r w:rsidR="004C1E03" w:rsidRPr="00A434AC">
        <w:rPr>
          <w:rFonts w:ascii="Times New Roman" w:hAnsi="Times New Roman" w:cs="Times New Roman"/>
        </w:rPr>
        <w:t>只需</w:t>
      </w:r>
      <w:r w:rsidR="00435206" w:rsidRPr="00A434AC">
        <w:rPr>
          <w:rFonts w:ascii="Times New Roman" w:hAnsi="Times New Roman" w:cs="Times New Roman"/>
        </w:rPr>
        <w:t>基于</w:t>
      </w:r>
      <w:r w:rsidR="00435206" w:rsidRPr="00A434AC">
        <w:rPr>
          <w:rFonts w:ascii="Times New Roman" w:hAnsi="Times New Roman" w:cs="Times New Roman"/>
        </w:rPr>
        <w:t>UniMon</w:t>
      </w:r>
      <w:r w:rsidR="00594FB5" w:rsidRPr="00A434AC">
        <w:rPr>
          <w:rFonts w:ascii="Times New Roman" w:hAnsi="Times New Roman" w:cs="Times New Roman"/>
        </w:rPr>
        <w:t>提供的</w:t>
      </w:r>
      <w:r w:rsidR="00483734" w:rsidRPr="00A434AC">
        <w:rPr>
          <w:rFonts w:ascii="Times New Roman" w:hAnsi="Times New Roman" w:cs="Times New Roman"/>
        </w:rPr>
        <w:t>多种</w:t>
      </w:r>
      <w:r w:rsidR="00594FB5" w:rsidRPr="00A434AC">
        <w:rPr>
          <w:rFonts w:ascii="Times New Roman" w:hAnsi="Times New Roman" w:cs="Times New Roman"/>
        </w:rPr>
        <w:t>类型的</w:t>
      </w:r>
      <w:r w:rsidR="00483734" w:rsidRPr="00A434AC">
        <w:rPr>
          <w:rFonts w:ascii="Times New Roman" w:hAnsi="Times New Roman" w:cs="Times New Roman"/>
        </w:rPr>
        <w:t>事件</w:t>
      </w:r>
      <w:r w:rsidR="00C12E33" w:rsidRPr="00A434AC">
        <w:rPr>
          <w:rFonts w:ascii="Times New Roman" w:hAnsi="Times New Roman" w:cs="Times New Roman"/>
        </w:rPr>
        <w:t>（例如</w:t>
      </w:r>
      <w:r w:rsidR="00F735EA" w:rsidRPr="00A434AC">
        <w:rPr>
          <w:rFonts w:ascii="Times New Roman" w:hAnsi="Times New Roman" w:cs="Times New Roman"/>
        </w:rPr>
        <w:t>TCP</w:t>
      </w:r>
      <w:r w:rsidR="00C12E33" w:rsidRPr="00A434AC">
        <w:rPr>
          <w:rFonts w:ascii="Times New Roman" w:hAnsi="Times New Roman" w:cs="Times New Roman"/>
        </w:rPr>
        <w:t>连接</w:t>
      </w:r>
      <w:r w:rsidR="00802701" w:rsidRPr="00A434AC">
        <w:rPr>
          <w:rFonts w:ascii="Times New Roman" w:hAnsi="Times New Roman" w:cs="Times New Roman"/>
        </w:rPr>
        <w:t>建立</w:t>
      </w:r>
      <w:r w:rsidR="00C12E33" w:rsidRPr="00A434AC">
        <w:rPr>
          <w:rFonts w:ascii="Times New Roman" w:hAnsi="Times New Roman" w:cs="Times New Roman"/>
        </w:rPr>
        <w:t>请求）</w:t>
      </w:r>
      <w:r w:rsidR="006709EB" w:rsidRPr="00A434AC">
        <w:rPr>
          <w:rFonts w:ascii="Times New Roman" w:hAnsi="Times New Roman" w:cs="Times New Roman"/>
        </w:rPr>
        <w:t>编写</w:t>
      </w:r>
      <w:r w:rsidR="00B03FCA" w:rsidRPr="00A434AC">
        <w:rPr>
          <w:rFonts w:ascii="Times New Roman" w:hAnsi="Times New Roman" w:cs="Times New Roman"/>
        </w:rPr>
        <w:t>报文</w:t>
      </w:r>
      <w:r w:rsidR="0052765E" w:rsidRPr="00A434AC">
        <w:rPr>
          <w:rFonts w:ascii="Times New Roman" w:hAnsi="Times New Roman" w:cs="Times New Roman"/>
        </w:rPr>
        <w:t>处理函数</w:t>
      </w:r>
      <w:r w:rsidR="006709EB" w:rsidRPr="00A434AC">
        <w:rPr>
          <w:rFonts w:ascii="Times New Roman" w:hAnsi="Times New Roman" w:cs="Times New Roman"/>
        </w:rPr>
        <w:t>。</w:t>
      </w:r>
      <w:r w:rsidR="00074A91" w:rsidRPr="00A434AC">
        <w:rPr>
          <w:rFonts w:ascii="Times New Roman" w:hAnsi="Times New Roman" w:cs="Times New Roman"/>
        </w:rPr>
        <w:t>而</w:t>
      </w:r>
      <w:r w:rsidR="00C12E33" w:rsidRPr="00A434AC">
        <w:rPr>
          <w:rFonts w:ascii="Times New Roman" w:hAnsi="Times New Roman" w:cs="Times New Roman"/>
        </w:rPr>
        <w:t>当事件</w:t>
      </w:r>
      <w:r w:rsidR="00F735EA" w:rsidRPr="00A434AC">
        <w:rPr>
          <w:rFonts w:ascii="Times New Roman" w:hAnsi="Times New Roman" w:cs="Times New Roman"/>
        </w:rPr>
        <w:t>被触发时，</w:t>
      </w:r>
      <w:r w:rsidR="00F735EA" w:rsidRPr="00A434AC">
        <w:rPr>
          <w:rFonts w:ascii="Times New Roman" w:hAnsi="Times New Roman" w:cs="Times New Roman"/>
        </w:rPr>
        <w:t>UniMon</w:t>
      </w:r>
      <w:r w:rsidR="00C15E5A" w:rsidRPr="00A434AC">
        <w:rPr>
          <w:rFonts w:ascii="Times New Roman" w:hAnsi="Times New Roman" w:cs="Times New Roman"/>
        </w:rPr>
        <w:t>会调用开发者</w:t>
      </w:r>
      <w:r w:rsidR="00F735EA" w:rsidRPr="00A434AC">
        <w:rPr>
          <w:rFonts w:ascii="Times New Roman" w:hAnsi="Times New Roman" w:cs="Times New Roman"/>
        </w:rPr>
        <w:t>所编写的</w:t>
      </w:r>
      <w:r w:rsidR="00A2541E" w:rsidRPr="00A434AC">
        <w:rPr>
          <w:rFonts w:ascii="Times New Roman" w:hAnsi="Times New Roman" w:cs="Times New Roman"/>
        </w:rPr>
        <w:t>报文</w:t>
      </w:r>
      <w:r w:rsidR="00E16E2A" w:rsidRPr="00A434AC">
        <w:rPr>
          <w:rFonts w:ascii="Times New Roman" w:hAnsi="Times New Roman" w:cs="Times New Roman"/>
        </w:rPr>
        <w:t>处理函数</w:t>
      </w:r>
      <w:r w:rsidR="00A957AB" w:rsidRPr="00A434AC">
        <w:rPr>
          <w:rFonts w:ascii="Times New Roman" w:hAnsi="Times New Roman" w:cs="Times New Roman"/>
        </w:rPr>
        <w:t>，以实现</w:t>
      </w:r>
      <w:r w:rsidR="00E16E2A" w:rsidRPr="00A434AC">
        <w:rPr>
          <w:rFonts w:ascii="Times New Roman" w:hAnsi="Times New Roman" w:cs="Times New Roman"/>
        </w:rPr>
        <w:t>相应</w:t>
      </w:r>
      <w:r w:rsidR="00A957AB" w:rsidRPr="00A434AC">
        <w:rPr>
          <w:rFonts w:ascii="Times New Roman" w:hAnsi="Times New Roman" w:cs="Times New Roman"/>
        </w:rPr>
        <w:t>的</w:t>
      </w:r>
      <w:r w:rsidR="002D3FDD" w:rsidRPr="00A434AC">
        <w:rPr>
          <w:rFonts w:ascii="Times New Roman" w:hAnsi="Times New Roman" w:cs="Times New Roman"/>
        </w:rPr>
        <w:t>处理</w:t>
      </w:r>
      <w:r w:rsidR="00A957AB" w:rsidRPr="00A434AC">
        <w:rPr>
          <w:rFonts w:ascii="Times New Roman" w:hAnsi="Times New Roman" w:cs="Times New Roman"/>
        </w:rPr>
        <w:t>功能</w:t>
      </w:r>
      <w:r w:rsidR="00F735EA" w:rsidRPr="00A434AC">
        <w:rPr>
          <w:rFonts w:ascii="Times New Roman" w:hAnsi="Times New Roman" w:cs="Times New Roman"/>
        </w:rPr>
        <w:t>。</w:t>
      </w:r>
      <w:r w:rsidR="0019683F" w:rsidRPr="00A434AC">
        <w:rPr>
          <w:rFonts w:ascii="Times New Roman" w:hAnsi="Times New Roman" w:cs="Times New Roman"/>
        </w:rPr>
        <w:t>为此，我们</w:t>
      </w:r>
      <w:r w:rsidR="000E0CD3" w:rsidRPr="00A434AC">
        <w:rPr>
          <w:rFonts w:ascii="Times New Roman" w:hAnsi="Times New Roman" w:cs="Times New Roman"/>
        </w:rPr>
        <w:t>在</w:t>
      </w:r>
      <w:r w:rsidR="004E71E5" w:rsidRPr="00A434AC">
        <w:rPr>
          <w:rFonts w:ascii="Times New Roman" w:hAnsi="Times New Roman" w:cs="Times New Roman"/>
        </w:rPr>
        <w:t>UinMon</w:t>
      </w:r>
      <w:r w:rsidR="004E71E5" w:rsidRPr="00A434AC">
        <w:rPr>
          <w:rFonts w:ascii="Times New Roman" w:hAnsi="Times New Roman" w:cs="Times New Roman"/>
        </w:rPr>
        <w:t>的</w:t>
      </w:r>
      <w:r w:rsidR="002430BB" w:rsidRPr="00A434AC">
        <w:rPr>
          <w:rFonts w:ascii="Times New Roman" w:hAnsi="Times New Roman" w:cs="Times New Roman"/>
        </w:rPr>
        <w:t>流状态管理</w:t>
      </w:r>
      <w:r w:rsidR="00FC2334" w:rsidRPr="00A434AC">
        <w:rPr>
          <w:rFonts w:ascii="Times New Roman" w:hAnsi="Times New Roman" w:cs="Times New Roman"/>
        </w:rPr>
        <w:t>部件</w:t>
      </w:r>
      <w:r w:rsidR="002430BB" w:rsidRPr="00A434AC">
        <w:rPr>
          <w:rFonts w:ascii="Times New Roman" w:hAnsi="Times New Roman" w:cs="Times New Roman"/>
        </w:rPr>
        <w:t>之上</w:t>
      </w:r>
      <w:r w:rsidR="0019683F" w:rsidRPr="00A434AC">
        <w:rPr>
          <w:rFonts w:ascii="Times New Roman" w:hAnsi="Times New Roman" w:cs="Times New Roman"/>
        </w:rPr>
        <w:t>增加</w:t>
      </w:r>
      <w:r w:rsidR="006F09B5" w:rsidRPr="00A434AC">
        <w:rPr>
          <w:rFonts w:ascii="Times New Roman" w:hAnsi="Times New Roman" w:cs="Times New Roman"/>
        </w:rPr>
        <w:t>事件管理</w:t>
      </w:r>
      <w:r w:rsidR="00DB3C0F" w:rsidRPr="00A434AC">
        <w:rPr>
          <w:rFonts w:ascii="Times New Roman" w:hAnsi="Times New Roman" w:cs="Times New Roman"/>
        </w:rPr>
        <w:t>部件</w:t>
      </w:r>
      <w:r w:rsidR="006722F1" w:rsidRPr="00A434AC">
        <w:rPr>
          <w:rFonts w:ascii="Times New Roman" w:hAnsi="Times New Roman" w:cs="Times New Roman"/>
        </w:rPr>
        <w:t>，用于</w:t>
      </w:r>
      <w:r w:rsidR="00E60351" w:rsidRPr="00A434AC">
        <w:rPr>
          <w:rFonts w:ascii="Times New Roman" w:hAnsi="Times New Roman" w:cs="Times New Roman"/>
        </w:rPr>
        <w:t>实现</w:t>
      </w:r>
      <w:r w:rsidR="00E11C4D" w:rsidRPr="00A434AC">
        <w:rPr>
          <w:rFonts w:ascii="Times New Roman" w:hAnsi="Times New Roman" w:cs="Times New Roman"/>
        </w:rPr>
        <w:t>event</w:t>
      </w:r>
      <w:r w:rsidR="00E11C4D" w:rsidRPr="00A434AC">
        <w:rPr>
          <w:rFonts w:ascii="Times New Roman" w:hAnsi="Times New Roman" w:cs="Times New Roman"/>
        </w:rPr>
        <w:t>与</w:t>
      </w:r>
      <w:r w:rsidR="00E11C4D" w:rsidRPr="00A434AC">
        <w:rPr>
          <w:rFonts w:ascii="Times New Roman" w:hAnsi="Times New Roman" w:cs="Times New Roman"/>
        </w:rPr>
        <w:t>handler</w:t>
      </w:r>
      <w:r w:rsidR="00E11C4D" w:rsidRPr="00A434AC">
        <w:rPr>
          <w:rFonts w:ascii="Times New Roman" w:hAnsi="Times New Roman" w:cs="Times New Roman"/>
        </w:rPr>
        <w:t>映射关系</w:t>
      </w:r>
      <w:r w:rsidR="000A215C" w:rsidRPr="00A434AC">
        <w:rPr>
          <w:rFonts w:ascii="Times New Roman" w:hAnsi="Times New Roman" w:cs="Times New Roman"/>
        </w:rPr>
        <w:t>的维护</w:t>
      </w:r>
      <w:r w:rsidR="008D0BDB" w:rsidRPr="00A434AC">
        <w:rPr>
          <w:rFonts w:ascii="Times New Roman" w:hAnsi="Times New Roman" w:cs="Times New Roman"/>
        </w:rPr>
        <w:t>，和</w:t>
      </w:r>
      <w:r w:rsidR="00E11C4D" w:rsidRPr="00A434AC">
        <w:rPr>
          <w:rFonts w:ascii="Times New Roman" w:hAnsi="Times New Roman" w:cs="Times New Roman"/>
        </w:rPr>
        <w:t>调用</w:t>
      </w:r>
      <w:r w:rsidR="00E11C4D" w:rsidRPr="00A434AC">
        <w:rPr>
          <w:rFonts w:ascii="Times New Roman" w:hAnsi="Times New Roman" w:cs="Times New Roman"/>
        </w:rPr>
        <w:t>handler</w:t>
      </w:r>
      <w:r w:rsidR="00B926A8" w:rsidRPr="00A434AC">
        <w:rPr>
          <w:rFonts w:ascii="Times New Roman" w:hAnsi="Times New Roman" w:cs="Times New Roman"/>
        </w:rPr>
        <w:t>函数处理报文</w:t>
      </w:r>
      <w:r w:rsidR="008D0BDB" w:rsidRPr="00A434AC">
        <w:rPr>
          <w:rFonts w:ascii="Times New Roman" w:hAnsi="Times New Roman" w:cs="Times New Roman"/>
        </w:rPr>
        <w:t>的功能</w:t>
      </w:r>
      <w:r w:rsidR="0089435B" w:rsidRPr="00A434AC">
        <w:rPr>
          <w:rFonts w:ascii="Times New Roman" w:hAnsi="Times New Roman" w:cs="Times New Roman"/>
        </w:rPr>
        <w:t>。</w:t>
      </w:r>
    </w:p>
    <w:p w:rsidR="00511328" w:rsidRPr="00A434AC" w:rsidRDefault="00EE4F90" w:rsidP="002A5F91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我们</w:t>
      </w:r>
      <w:r w:rsidR="00BA7655" w:rsidRPr="00A434AC">
        <w:rPr>
          <w:rFonts w:ascii="Times New Roman" w:hAnsi="Times New Roman" w:cs="Times New Roman"/>
        </w:rPr>
        <w:t>基于</w:t>
      </w:r>
      <w:r w:rsidR="00BA7655" w:rsidRPr="00A434AC">
        <w:rPr>
          <w:rFonts w:ascii="Times New Roman" w:hAnsi="Times New Roman" w:cs="Times New Roman"/>
        </w:rPr>
        <w:t>FAST</w:t>
      </w:r>
      <w:r w:rsidR="00BA7655" w:rsidRPr="00A434AC">
        <w:rPr>
          <w:rFonts w:ascii="Times New Roman" w:hAnsi="Times New Roman" w:cs="Times New Roman"/>
        </w:rPr>
        <w:t>开源平台实现</w:t>
      </w:r>
      <w:r w:rsidR="00E44DE5" w:rsidRPr="00A434AC">
        <w:rPr>
          <w:rFonts w:ascii="Times New Roman" w:hAnsi="Times New Roman" w:cs="Times New Roman"/>
        </w:rPr>
        <w:t>UniMon</w:t>
      </w:r>
      <w:r w:rsidR="00E44DE5" w:rsidRPr="00A434AC">
        <w:rPr>
          <w:rFonts w:ascii="Times New Roman" w:hAnsi="Times New Roman" w:cs="Times New Roman"/>
        </w:rPr>
        <w:t>模型</w:t>
      </w:r>
      <w:r w:rsidR="004E6364" w:rsidRPr="00A434AC">
        <w:rPr>
          <w:rFonts w:ascii="Times New Roman" w:hAnsi="Times New Roman" w:cs="Times New Roman"/>
        </w:rPr>
        <w:t>（</w:t>
      </w:r>
      <w:r w:rsidR="0036671D" w:rsidRPr="00A434AC">
        <w:rPr>
          <w:rFonts w:ascii="Times New Roman" w:hAnsi="Times New Roman" w:cs="Times New Roman"/>
        </w:rPr>
        <w:t>获取</w:t>
      </w:r>
      <w:r w:rsidR="004E6364" w:rsidRPr="00A434AC">
        <w:rPr>
          <w:rFonts w:ascii="Times New Roman" w:hAnsi="Times New Roman" w:cs="Times New Roman"/>
        </w:rPr>
        <w:t>FAST</w:t>
      </w:r>
      <w:r w:rsidR="00B27742" w:rsidRPr="00A434AC">
        <w:rPr>
          <w:rFonts w:ascii="Times New Roman" w:hAnsi="Times New Roman" w:cs="Times New Roman"/>
        </w:rPr>
        <w:t>开源平台</w:t>
      </w:r>
      <w:r w:rsidR="00422DEB" w:rsidRPr="00A434AC">
        <w:rPr>
          <w:rFonts w:ascii="Times New Roman" w:hAnsi="Times New Roman" w:cs="Times New Roman"/>
        </w:rPr>
        <w:t>的相关内容，请</w:t>
      </w:r>
      <w:r w:rsidR="00DC6C6E" w:rsidRPr="00A434AC">
        <w:rPr>
          <w:rFonts w:ascii="Times New Roman" w:hAnsi="Times New Roman" w:cs="Times New Roman"/>
        </w:rPr>
        <w:t>访问</w:t>
      </w:r>
      <w:r w:rsidR="00973965" w:rsidRPr="00A434AC">
        <w:rPr>
          <w:rFonts w:ascii="Times New Roman" w:hAnsi="Times New Roman" w:cs="Times New Roman"/>
        </w:rPr>
        <w:t>www.fastswitch.org</w:t>
      </w:r>
      <w:r w:rsidR="004E6364" w:rsidRPr="00A434AC">
        <w:rPr>
          <w:rFonts w:ascii="Times New Roman" w:hAnsi="Times New Roman" w:cs="Times New Roman"/>
        </w:rPr>
        <w:t>）。</w:t>
      </w:r>
      <w:r w:rsidR="00DA6721" w:rsidRPr="00A434AC">
        <w:rPr>
          <w:rFonts w:ascii="Times New Roman" w:hAnsi="Times New Roman" w:cs="Times New Roman"/>
        </w:rPr>
        <w:t>如图</w:t>
      </w:r>
      <w:r w:rsidR="00DA6721" w:rsidRPr="00A434AC">
        <w:rPr>
          <w:rFonts w:ascii="Times New Roman" w:hAnsi="Times New Roman" w:cs="Times New Roman"/>
        </w:rPr>
        <w:t>2</w:t>
      </w:r>
      <w:r w:rsidR="00DA6721" w:rsidRPr="00A434AC">
        <w:rPr>
          <w:rFonts w:ascii="Times New Roman" w:hAnsi="Times New Roman" w:cs="Times New Roman"/>
        </w:rPr>
        <w:t>所示</w:t>
      </w:r>
      <w:r w:rsidR="004E6364" w:rsidRPr="00A434AC">
        <w:rPr>
          <w:rFonts w:ascii="Times New Roman" w:hAnsi="Times New Roman" w:cs="Times New Roman"/>
        </w:rPr>
        <w:t>，</w:t>
      </w:r>
      <w:r w:rsidR="00E22A79" w:rsidRPr="00A434AC">
        <w:rPr>
          <w:rFonts w:ascii="Times New Roman" w:hAnsi="Times New Roman" w:cs="Times New Roman"/>
        </w:rPr>
        <w:t>我们</w:t>
      </w:r>
      <w:r w:rsidR="00CF0488" w:rsidRPr="00A434AC">
        <w:rPr>
          <w:rFonts w:ascii="Times New Roman" w:hAnsi="Times New Roman" w:cs="Times New Roman"/>
        </w:rPr>
        <w:t>将</w:t>
      </w:r>
      <w:r w:rsidR="00E22A79" w:rsidRPr="00A434AC">
        <w:rPr>
          <w:rFonts w:ascii="Times New Roman" w:hAnsi="Times New Roman" w:cs="Times New Roman"/>
        </w:rPr>
        <w:t>UniMon</w:t>
      </w:r>
      <w:r w:rsidR="00A17B8F" w:rsidRPr="00A434AC">
        <w:rPr>
          <w:rFonts w:ascii="Times New Roman" w:hAnsi="Times New Roman" w:cs="Times New Roman"/>
        </w:rPr>
        <w:t>的功能部件</w:t>
      </w:r>
      <w:r w:rsidR="00A50ED5" w:rsidRPr="00A434AC">
        <w:rPr>
          <w:rFonts w:ascii="Times New Roman" w:hAnsi="Times New Roman" w:cs="Times New Roman"/>
        </w:rPr>
        <w:t>和基于</w:t>
      </w:r>
      <w:r w:rsidR="00A50ED5" w:rsidRPr="00A434AC">
        <w:rPr>
          <w:rFonts w:ascii="Times New Roman" w:hAnsi="Times New Roman" w:cs="Times New Roman"/>
        </w:rPr>
        <w:t>UniMon</w:t>
      </w:r>
      <w:r w:rsidR="00A50ED5" w:rsidRPr="00A434AC">
        <w:rPr>
          <w:rFonts w:ascii="Times New Roman" w:hAnsi="Times New Roman" w:cs="Times New Roman"/>
        </w:rPr>
        <w:t>开发的网络功能</w:t>
      </w:r>
      <w:r w:rsidR="00CF0488" w:rsidRPr="00A434AC">
        <w:rPr>
          <w:rFonts w:ascii="Times New Roman" w:hAnsi="Times New Roman" w:cs="Times New Roman"/>
        </w:rPr>
        <w:t>部署在</w:t>
      </w:r>
      <w:r w:rsidR="00C426D4" w:rsidRPr="00A434AC">
        <w:rPr>
          <w:rFonts w:ascii="Times New Roman" w:hAnsi="Times New Roman" w:cs="Times New Roman"/>
        </w:rPr>
        <w:t>FAST</w:t>
      </w:r>
      <w:r w:rsidR="00F94961" w:rsidRPr="00A434AC">
        <w:rPr>
          <w:rFonts w:ascii="Times New Roman" w:hAnsi="Times New Roman" w:cs="Times New Roman"/>
        </w:rPr>
        <w:t>的</w:t>
      </w:r>
      <w:r w:rsidR="00F94961" w:rsidRPr="00A434AC">
        <w:rPr>
          <w:rFonts w:ascii="Times New Roman" w:hAnsi="Times New Roman" w:cs="Times New Roman"/>
        </w:rPr>
        <w:t>UDA</w:t>
      </w:r>
      <w:r w:rsidR="00C426D4" w:rsidRPr="00A434AC">
        <w:rPr>
          <w:rFonts w:ascii="Times New Roman" w:hAnsi="Times New Roman" w:cs="Times New Roman"/>
        </w:rPr>
        <w:t>和</w:t>
      </w:r>
      <w:r w:rsidR="00F94961" w:rsidRPr="00A434AC">
        <w:rPr>
          <w:rFonts w:ascii="Times New Roman" w:hAnsi="Times New Roman" w:cs="Times New Roman"/>
        </w:rPr>
        <w:t>UA</w:t>
      </w:r>
      <w:r w:rsidR="00570BFF" w:rsidRPr="00A434AC">
        <w:rPr>
          <w:rFonts w:ascii="Times New Roman" w:hAnsi="Times New Roman" w:cs="Times New Roman"/>
        </w:rPr>
        <w:t>中。其中，在</w:t>
      </w:r>
      <w:r w:rsidR="00570BFF" w:rsidRPr="00A434AC">
        <w:rPr>
          <w:rFonts w:ascii="Times New Roman" w:hAnsi="Times New Roman" w:cs="Times New Roman"/>
        </w:rPr>
        <w:t>UDA</w:t>
      </w:r>
      <w:r w:rsidR="00570BFF" w:rsidRPr="00A434AC">
        <w:rPr>
          <w:rFonts w:ascii="Times New Roman" w:hAnsi="Times New Roman" w:cs="Times New Roman"/>
        </w:rPr>
        <w:t>中部署的功能模块包括</w:t>
      </w:r>
      <w:r w:rsidR="00570BFF" w:rsidRPr="00A434AC">
        <w:rPr>
          <w:rFonts w:ascii="Times New Roman" w:hAnsi="Times New Roman" w:cs="Times New Roman"/>
        </w:rPr>
        <w:t>TCP</w:t>
      </w:r>
      <w:r w:rsidR="003E5D92" w:rsidRPr="00A434AC">
        <w:rPr>
          <w:rFonts w:ascii="Times New Roman" w:hAnsi="Times New Roman" w:cs="Times New Roman"/>
        </w:rPr>
        <w:t>流</w:t>
      </w:r>
      <w:r w:rsidR="00570BFF" w:rsidRPr="00A434AC">
        <w:rPr>
          <w:rFonts w:ascii="Times New Roman" w:hAnsi="Times New Roman" w:cs="Times New Roman"/>
        </w:rPr>
        <w:t>的基本</w:t>
      </w:r>
      <w:r w:rsidR="003E5D92" w:rsidRPr="00A434AC">
        <w:rPr>
          <w:rFonts w:ascii="Times New Roman" w:hAnsi="Times New Roman" w:cs="Times New Roman"/>
        </w:rPr>
        <w:t>状态</w:t>
      </w:r>
      <w:r w:rsidR="00570BFF" w:rsidRPr="00A434AC">
        <w:rPr>
          <w:rFonts w:ascii="Times New Roman" w:hAnsi="Times New Roman" w:cs="Times New Roman"/>
        </w:rPr>
        <w:t>管理部件（</w:t>
      </w:r>
      <w:r w:rsidR="00D12993" w:rsidRPr="00A434AC">
        <w:rPr>
          <w:rFonts w:ascii="Times New Roman" w:hAnsi="Times New Roman" w:cs="Times New Roman"/>
        </w:rPr>
        <w:t>Essential State Manager, ESM</w:t>
      </w:r>
      <w:r w:rsidR="00526BA1" w:rsidRPr="00A434AC">
        <w:rPr>
          <w:rFonts w:ascii="Times New Roman" w:hAnsi="Times New Roman" w:cs="Times New Roman"/>
        </w:rPr>
        <w:t>）、</w:t>
      </w:r>
      <w:r w:rsidR="006E7585" w:rsidRPr="00A434AC">
        <w:rPr>
          <w:rFonts w:ascii="Times New Roman" w:hAnsi="Times New Roman" w:cs="Times New Roman"/>
        </w:rPr>
        <w:t>报文</w:t>
      </w:r>
      <w:r w:rsidR="0037645D" w:rsidRPr="00A434AC">
        <w:rPr>
          <w:rFonts w:ascii="Times New Roman" w:hAnsi="Times New Roman" w:cs="Times New Roman"/>
        </w:rPr>
        <w:t>处理</w:t>
      </w:r>
      <w:r w:rsidR="00581950" w:rsidRPr="00A434AC">
        <w:rPr>
          <w:rFonts w:ascii="Times New Roman" w:hAnsi="Times New Roman" w:cs="Times New Roman"/>
        </w:rPr>
        <w:t>模块</w:t>
      </w:r>
      <w:r w:rsidR="00B10939" w:rsidRPr="00A434AC">
        <w:rPr>
          <w:rFonts w:ascii="Times New Roman" w:hAnsi="Times New Roman" w:cs="Times New Roman"/>
        </w:rPr>
        <w:t>（</w:t>
      </w:r>
      <w:r w:rsidR="00F16519" w:rsidRPr="00A434AC">
        <w:rPr>
          <w:rFonts w:ascii="Times New Roman" w:hAnsi="Times New Roman" w:cs="Times New Roman"/>
        </w:rPr>
        <w:t>网络</w:t>
      </w:r>
      <w:r w:rsidR="00B10939" w:rsidRPr="00A434AC">
        <w:rPr>
          <w:rFonts w:ascii="Times New Roman" w:hAnsi="Times New Roman" w:cs="Times New Roman"/>
        </w:rPr>
        <w:t>功能卸载）；</w:t>
      </w:r>
      <w:r w:rsidR="00570BFF" w:rsidRPr="00A434AC">
        <w:rPr>
          <w:rFonts w:ascii="Times New Roman" w:hAnsi="Times New Roman" w:cs="Times New Roman"/>
        </w:rPr>
        <w:t>在</w:t>
      </w:r>
      <w:r w:rsidR="00570BFF" w:rsidRPr="00A434AC">
        <w:rPr>
          <w:rFonts w:ascii="Times New Roman" w:hAnsi="Times New Roman" w:cs="Times New Roman"/>
        </w:rPr>
        <w:t>UA</w:t>
      </w:r>
      <w:r w:rsidR="00D57FD7" w:rsidRPr="00A434AC">
        <w:rPr>
          <w:rFonts w:ascii="Times New Roman" w:hAnsi="Times New Roman" w:cs="Times New Roman"/>
        </w:rPr>
        <w:t>中部署的功能模块包括</w:t>
      </w:r>
      <w:r w:rsidR="00570BFF" w:rsidRPr="00A434AC">
        <w:rPr>
          <w:rFonts w:ascii="Times New Roman" w:hAnsi="Times New Roman" w:cs="Times New Roman"/>
        </w:rPr>
        <w:t>TCP</w:t>
      </w:r>
      <w:r w:rsidR="003E5D92" w:rsidRPr="00A434AC">
        <w:rPr>
          <w:rFonts w:ascii="Times New Roman" w:hAnsi="Times New Roman" w:cs="Times New Roman"/>
        </w:rPr>
        <w:t>流</w:t>
      </w:r>
      <w:r w:rsidR="00570BFF" w:rsidRPr="00A434AC">
        <w:rPr>
          <w:rFonts w:ascii="Times New Roman" w:hAnsi="Times New Roman" w:cs="Times New Roman"/>
        </w:rPr>
        <w:t>的完整状态管理（</w:t>
      </w:r>
      <w:r w:rsidR="003157FF" w:rsidRPr="00A434AC">
        <w:rPr>
          <w:rFonts w:ascii="Times New Roman" w:hAnsi="Times New Roman" w:cs="Times New Roman"/>
        </w:rPr>
        <w:t>Completed State Manager, CSM</w:t>
      </w:r>
      <w:r w:rsidR="00313033" w:rsidRPr="00A434AC">
        <w:rPr>
          <w:rFonts w:ascii="Times New Roman" w:hAnsi="Times New Roman" w:cs="Times New Roman"/>
        </w:rPr>
        <w:t>）、</w:t>
      </w:r>
      <w:r w:rsidR="00570BFF" w:rsidRPr="00A434AC">
        <w:rPr>
          <w:rFonts w:ascii="Times New Roman" w:hAnsi="Times New Roman" w:cs="Times New Roman"/>
        </w:rPr>
        <w:t>事件管理（</w:t>
      </w:r>
      <w:r w:rsidR="007150D6" w:rsidRPr="00A434AC">
        <w:rPr>
          <w:rFonts w:ascii="Times New Roman" w:hAnsi="Times New Roman" w:cs="Times New Roman"/>
        </w:rPr>
        <w:t>Event Manager</w:t>
      </w:r>
      <w:r w:rsidR="007150D6" w:rsidRPr="00A434AC">
        <w:rPr>
          <w:rFonts w:ascii="Times New Roman" w:hAnsi="Times New Roman" w:cs="Times New Roman"/>
        </w:rPr>
        <w:t>，</w:t>
      </w:r>
      <w:r w:rsidR="00570BFF" w:rsidRPr="00A434AC">
        <w:rPr>
          <w:rFonts w:ascii="Times New Roman" w:hAnsi="Times New Roman" w:cs="Times New Roman"/>
        </w:rPr>
        <w:t>EM</w:t>
      </w:r>
      <w:r w:rsidR="003169DC" w:rsidRPr="00A434AC">
        <w:rPr>
          <w:rFonts w:ascii="Times New Roman" w:hAnsi="Times New Roman" w:cs="Times New Roman"/>
        </w:rPr>
        <w:t>），和</w:t>
      </w:r>
      <w:r w:rsidR="00D07333" w:rsidRPr="00A434AC">
        <w:rPr>
          <w:rFonts w:ascii="Times New Roman" w:hAnsi="Times New Roman" w:cs="Times New Roman"/>
        </w:rPr>
        <w:t>网络功能</w:t>
      </w:r>
      <w:r w:rsidR="00570BFF" w:rsidRPr="00A434AC">
        <w:rPr>
          <w:rFonts w:ascii="Times New Roman" w:hAnsi="Times New Roman" w:cs="Times New Roman"/>
        </w:rPr>
        <w:t>（如有状态防火墙、有状态</w:t>
      </w:r>
      <w:r w:rsidR="00570BFF" w:rsidRPr="00A434AC">
        <w:rPr>
          <w:rFonts w:ascii="Times New Roman" w:hAnsi="Times New Roman" w:cs="Times New Roman"/>
        </w:rPr>
        <w:t>NAT</w:t>
      </w:r>
      <w:r w:rsidR="00570BFF" w:rsidRPr="00A434AC">
        <w:rPr>
          <w:rFonts w:ascii="Times New Roman" w:hAnsi="Times New Roman" w:cs="Times New Roman"/>
        </w:rPr>
        <w:t>）。</w:t>
      </w:r>
      <w:r w:rsidR="00591A0A" w:rsidRPr="00A434AC">
        <w:rPr>
          <w:rFonts w:ascii="Times New Roman" w:hAnsi="Times New Roman" w:cs="Times New Roman"/>
        </w:rPr>
        <w:t>值得注意的是，</w:t>
      </w:r>
      <w:r w:rsidR="00DD3379" w:rsidRPr="00A434AC">
        <w:rPr>
          <w:rFonts w:ascii="Times New Roman" w:hAnsi="Times New Roman" w:cs="Times New Roman"/>
        </w:rPr>
        <w:t>FPGA</w:t>
      </w:r>
      <w:r w:rsidR="00DD3379" w:rsidRPr="00A434AC">
        <w:rPr>
          <w:rFonts w:ascii="Times New Roman" w:hAnsi="Times New Roman" w:cs="Times New Roman"/>
        </w:rPr>
        <w:t>中实现的网络功能从属于软件实现的网络功能，是软件网络功能的卸载</w:t>
      </w:r>
      <w:r w:rsidR="00341CED" w:rsidRPr="00A434AC">
        <w:rPr>
          <w:rFonts w:ascii="Times New Roman" w:hAnsi="Times New Roman" w:cs="Times New Roman"/>
        </w:rPr>
        <w:t>，因为我们发现部分网络功能</w:t>
      </w:r>
      <w:r w:rsidR="00A948DE" w:rsidRPr="00A434AC">
        <w:rPr>
          <w:rFonts w:ascii="Times New Roman" w:hAnsi="Times New Roman" w:cs="Times New Roman"/>
        </w:rPr>
        <w:t>可以将部分网络功能放在软件，而将另一部分功能放在</w:t>
      </w:r>
      <w:r w:rsidR="00A948DE" w:rsidRPr="00A434AC">
        <w:rPr>
          <w:rFonts w:ascii="Times New Roman" w:hAnsi="Times New Roman" w:cs="Times New Roman"/>
        </w:rPr>
        <w:t>FPGA</w:t>
      </w:r>
      <w:r w:rsidR="00A948DE" w:rsidRPr="00A434AC">
        <w:rPr>
          <w:rFonts w:ascii="Times New Roman" w:hAnsi="Times New Roman" w:cs="Times New Roman"/>
        </w:rPr>
        <w:t>中实现</w:t>
      </w:r>
      <w:r w:rsidR="005711F9" w:rsidRPr="00A434AC">
        <w:rPr>
          <w:rFonts w:ascii="Times New Roman" w:hAnsi="Times New Roman" w:cs="Times New Roman"/>
        </w:rPr>
        <w:t>，以获得加速</w:t>
      </w:r>
      <w:r w:rsidR="00A948DE" w:rsidRPr="00A434AC">
        <w:rPr>
          <w:rFonts w:ascii="Times New Roman" w:hAnsi="Times New Roman" w:cs="Times New Roman"/>
        </w:rPr>
        <w:t>。例如，</w:t>
      </w:r>
      <w:r w:rsidR="00341CED" w:rsidRPr="00A434AC">
        <w:rPr>
          <w:rFonts w:ascii="Times New Roman" w:hAnsi="Times New Roman" w:cs="Times New Roman"/>
        </w:rPr>
        <w:t>有状态</w:t>
      </w:r>
      <w:r w:rsidR="00341CED" w:rsidRPr="00A434AC">
        <w:rPr>
          <w:rFonts w:ascii="Times New Roman" w:hAnsi="Times New Roman" w:cs="Times New Roman"/>
        </w:rPr>
        <w:t>NAT</w:t>
      </w:r>
      <w:r w:rsidR="00341CED" w:rsidRPr="00A434AC">
        <w:rPr>
          <w:rFonts w:ascii="Times New Roman" w:hAnsi="Times New Roman" w:cs="Times New Roman"/>
        </w:rPr>
        <w:t>，可以将</w:t>
      </w:r>
      <w:r w:rsidR="00341CED" w:rsidRPr="00A434AC">
        <w:rPr>
          <w:rFonts w:ascii="Times New Roman" w:hAnsi="Times New Roman" w:cs="Times New Roman"/>
        </w:rPr>
        <w:t>port</w:t>
      </w:r>
      <w:r w:rsidR="00341CED" w:rsidRPr="00A434AC">
        <w:rPr>
          <w:rFonts w:ascii="Times New Roman" w:hAnsi="Times New Roman" w:cs="Times New Roman"/>
        </w:rPr>
        <w:t>的动态分配放在软件实现，而将</w:t>
      </w:r>
      <w:r w:rsidR="00341CED" w:rsidRPr="00A434AC">
        <w:rPr>
          <w:rFonts w:ascii="Times New Roman" w:hAnsi="Times New Roman" w:cs="Times New Roman"/>
        </w:rPr>
        <w:t>ip</w:t>
      </w:r>
      <w:r w:rsidR="00341CED" w:rsidRPr="00A434AC">
        <w:rPr>
          <w:rFonts w:ascii="Times New Roman" w:hAnsi="Times New Roman" w:cs="Times New Roman"/>
        </w:rPr>
        <w:t>到</w:t>
      </w:r>
      <w:r w:rsidR="00341CED" w:rsidRPr="00A434AC">
        <w:rPr>
          <w:rFonts w:ascii="Times New Roman" w:hAnsi="Times New Roman" w:cs="Times New Roman"/>
        </w:rPr>
        <w:t>port</w:t>
      </w:r>
      <w:r w:rsidR="00FF7FBF" w:rsidRPr="00A434AC">
        <w:rPr>
          <w:rFonts w:ascii="Times New Roman" w:hAnsi="Times New Roman" w:cs="Times New Roman"/>
        </w:rPr>
        <w:t>的地址转化功能放在硬件实现</w:t>
      </w:r>
      <w:r w:rsidR="002A34AA" w:rsidRPr="00A434AC">
        <w:rPr>
          <w:rFonts w:ascii="Times New Roman" w:hAnsi="Times New Roman" w:cs="Times New Roman"/>
        </w:rPr>
        <w:t>。</w:t>
      </w:r>
      <w:r w:rsidR="0055504A" w:rsidRPr="00A434AC">
        <w:rPr>
          <w:rFonts w:ascii="Times New Roman" w:hAnsi="Times New Roman" w:cs="Times New Roman"/>
        </w:rPr>
        <w:t>为</w:t>
      </w:r>
      <w:r w:rsidR="00EC1C4F" w:rsidRPr="00A434AC">
        <w:rPr>
          <w:rFonts w:ascii="Times New Roman" w:hAnsi="Times New Roman" w:cs="Times New Roman"/>
        </w:rPr>
        <w:t>实现</w:t>
      </w:r>
      <w:r w:rsidR="004A784E" w:rsidRPr="00A434AC">
        <w:rPr>
          <w:rFonts w:ascii="Times New Roman" w:hAnsi="Times New Roman" w:cs="Times New Roman"/>
        </w:rPr>
        <w:t>软硬件功能模块的信息交互</w:t>
      </w:r>
      <w:r w:rsidR="00341CED" w:rsidRPr="00A434AC">
        <w:rPr>
          <w:rFonts w:ascii="Times New Roman" w:hAnsi="Times New Roman" w:cs="Times New Roman"/>
        </w:rPr>
        <w:t>，</w:t>
      </w:r>
      <w:r w:rsidR="00C61287" w:rsidRPr="00A434AC">
        <w:rPr>
          <w:rFonts w:ascii="Times New Roman" w:hAnsi="Times New Roman" w:cs="Times New Roman"/>
        </w:rPr>
        <w:t>我们为软件网络功能提供基于</w:t>
      </w:r>
      <w:r w:rsidR="00C61287" w:rsidRPr="00A434AC">
        <w:rPr>
          <w:rFonts w:ascii="Times New Roman" w:hAnsi="Times New Roman" w:cs="Times New Roman"/>
        </w:rPr>
        <w:t>FAST</w:t>
      </w:r>
      <w:r w:rsidR="00C61287" w:rsidRPr="00A434AC">
        <w:rPr>
          <w:rFonts w:ascii="Times New Roman" w:hAnsi="Times New Roman" w:cs="Times New Roman"/>
        </w:rPr>
        <w:t>的</w:t>
      </w:r>
      <w:r w:rsidR="001D17C6" w:rsidRPr="00A434AC">
        <w:rPr>
          <w:rFonts w:ascii="Times New Roman" w:hAnsi="Times New Roman" w:cs="Times New Roman"/>
        </w:rPr>
        <w:t>寄存器读写函数</w:t>
      </w:r>
      <w:r w:rsidR="00B049FC" w:rsidRPr="00A434AC">
        <w:rPr>
          <w:rFonts w:ascii="Times New Roman" w:hAnsi="Times New Roman" w:cs="Times New Roman"/>
        </w:rPr>
        <w:t>，以</w:t>
      </w:r>
      <w:r w:rsidR="003066A0" w:rsidRPr="00A434AC">
        <w:rPr>
          <w:rFonts w:ascii="Times New Roman" w:hAnsi="Times New Roman" w:cs="Times New Roman"/>
        </w:rPr>
        <w:t>实现</w:t>
      </w:r>
      <w:r w:rsidR="001D17C6" w:rsidRPr="00A434AC">
        <w:rPr>
          <w:rFonts w:ascii="Times New Roman" w:hAnsi="Times New Roman" w:cs="Times New Roman"/>
        </w:rPr>
        <w:t>FPGA</w:t>
      </w:r>
      <w:r w:rsidR="001D17C6" w:rsidRPr="00A434AC">
        <w:rPr>
          <w:rFonts w:ascii="Times New Roman" w:hAnsi="Times New Roman" w:cs="Times New Roman"/>
        </w:rPr>
        <w:t>网络功</w:t>
      </w:r>
      <w:r w:rsidR="001732E2" w:rsidRPr="00A434AC">
        <w:rPr>
          <w:rFonts w:ascii="Times New Roman" w:hAnsi="Times New Roman" w:cs="Times New Roman"/>
        </w:rPr>
        <w:t>能</w:t>
      </w:r>
      <w:r w:rsidR="003066A0" w:rsidRPr="00A434AC">
        <w:rPr>
          <w:rFonts w:ascii="Times New Roman" w:hAnsi="Times New Roman" w:cs="Times New Roman"/>
        </w:rPr>
        <w:t>中</w:t>
      </w:r>
      <w:r w:rsidR="001D17C6" w:rsidRPr="00A434AC">
        <w:rPr>
          <w:rFonts w:ascii="Times New Roman" w:hAnsi="Times New Roman" w:cs="Times New Roman"/>
        </w:rPr>
        <w:t>规则表</w:t>
      </w:r>
      <w:r w:rsidR="003066A0" w:rsidRPr="00A434AC">
        <w:rPr>
          <w:rFonts w:ascii="Times New Roman" w:hAnsi="Times New Roman" w:cs="Times New Roman"/>
        </w:rPr>
        <w:t>的配置</w:t>
      </w:r>
      <w:r w:rsidR="009A2FA6" w:rsidRPr="00A434AC">
        <w:rPr>
          <w:rFonts w:ascii="Times New Roman" w:hAnsi="Times New Roman" w:cs="Times New Roman"/>
        </w:rPr>
        <w:t>（如配置</w:t>
      </w:r>
      <w:r w:rsidR="009A2FA6" w:rsidRPr="00A434AC">
        <w:rPr>
          <w:rFonts w:ascii="Times New Roman" w:hAnsi="Times New Roman" w:cs="Times New Roman"/>
        </w:rPr>
        <w:t>ip</w:t>
      </w:r>
      <w:r w:rsidR="009A2FA6" w:rsidRPr="00A434AC">
        <w:rPr>
          <w:rFonts w:ascii="Times New Roman" w:hAnsi="Times New Roman" w:cs="Times New Roman"/>
        </w:rPr>
        <w:t>到</w:t>
      </w:r>
      <w:r w:rsidR="009A2FA6" w:rsidRPr="00A434AC">
        <w:rPr>
          <w:rFonts w:ascii="Times New Roman" w:hAnsi="Times New Roman" w:cs="Times New Roman"/>
        </w:rPr>
        <w:t>port</w:t>
      </w:r>
      <w:r w:rsidR="009A2FA6" w:rsidRPr="00A434AC">
        <w:rPr>
          <w:rFonts w:ascii="Times New Roman" w:hAnsi="Times New Roman" w:cs="Times New Roman"/>
        </w:rPr>
        <w:t>的映射）</w:t>
      </w:r>
      <w:r w:rsidR="001D17C6" w:rsidRPr="00A434AC">
        <w:rPr>
          <w:rFonts w:ascii="Times New Roman" w:hAnsi="Times New Roman" w:cs="Times New Roman"/>
        </w:rPr>
        <w:t>。</w:t>
      </w:r>
    </w:p>
    <w:p w:rsidR="007A1C76" w:rsidRPr="00A434AC" w:rsidRDefault="005A0BD0" w:rsidP="007A1C76">
      <w:pPr>
        <w:jc w:val="center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object w:dxaOrig="21369" w:dyaOrig="10797">
          <v:shape id="_x0000_i1026" type="#_x0000_t75" style="width:414.5pt;height:209.5pt" o:ole="">
            <v:imagedata r:id="rId13" o:title=""/>
          </v:shape>
          <o:OLEObject Type="Embed" ProgID="Visio.Drawing.11" ShapeID="_x0000_i1026" DrawAspect="Content" ObjectID="_1586464407" r:id="rId14"/>
        </w:object>
      </w:r>
    </w:p>
    <w:p w:rsidR="007A1C76" w:rsidRPr="00A434AC" w:rsidRDefault="007A1C76" w:rsidP="007A1C76">
      <w:pPr>
        <w:jc w:val="center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图</w:t>
      </w:r>
      <w:r w:rsidR="00A24426" w:rsidRPr="00A434AC">
        <w:rPr>
          <w:rFonts w:ascii="Times New Roman" w:hAnsi="Times New Roman" w:cs="Times New Roman"/>
        </w:rPr>
        <w:t>2</w:t>
      </w:r>
      <w:r w:rsidRPr="00A434AC">
        <w:rPr>
          <w:rFonts w:ascii="Times New Roman" w:hAnsi="Times New Roman" w:cs="Times New Roman"/>
        </w:rPr>
        <w:t xml:space="preserve"> </w:t>
      </w:r>
      <w:r w:rsidR="00A24426" w:rsidRPr="00A434AC">
        <w:rPr>
          <w:rFonts w:ascii="Times New Roman" w:hAnsi="Times New Roman" w:cs="Times New Roman"/>
        </w:rPr>
        <w:t xml:space="preserve"> </w:t>
      </w:r>
      <w:r w:rsidRPr="00A434AC">
        <w:rPr>
          <w:rFonts w:ascii="Times New Roman" w:hAnsi="Times New Roman" w:cs="Times New Roman"/>
        </w:rPr>
        <w:t>基于</w:t>
      </w:r>
      <w:r w:rsidRPr="00A434AC">
        <w:rPr>
          <w:rFonts w:ascii="Times New Roman" w:hAnsi="Times New Roman" w:cs="Times New Roman"/>
        </w:rPr>
        <w:t>FAST</w:t>
      </w:r>
      <w:r w:rsidRPr="00A434AC">
        <w:rPr>
          <w:rFonts w:ascii="Times New Roman" w:hAnsi="Times New Roman" w:cs="Times New Roman"/>
        </w:rPr>
        <w:t>开发平台实现</w:t>
      </w:r>
      <w:r w:rsidRPr="00A434AC">
        <w:rPr>
          <w:rFonts w:ascii="Times New Roman" w:hAnsi="Times New Roman" w:cs="Times New Roman"/>
        </w:rPr>
        <w:t>UniMon</w:t>
      </w:r>
      <w:r w:rsidRPr="00A434AC">
        <w:rPr>
          <w:rFonts w:ascii="Times New Roman" w:hAnsi="Times New Roman" w:cs="Times New Roman"/>
        </w:rPr>
        <w:t>原型</w:t>
      </w:r>
    </w:p>
    <w:p w:rsidR="000601D7" w:rsidRPr="00A434AC" w:rsidRDefault="00BA4A3F" w:rsidP="00DE7073">
      <w:pPr>
        <w:pStyle w:val="2"/>
        <w:numPr>
          <w:ilvl w:val="1"/>
          <w:numId w:val="1"/>
        </w:numPr>
        <w:spacing w:before="312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UniMon</w:t>
      </w:r>
      <w:r w:rsidR="00695B16" w:rsidRPr="00A434AC">
        <w:rPr>
          <w:rFonts w:ascii="Times New Roman" w:hAnsi="Times New Roman" w:cs="Times New Roman"/>
        </w:rPr>
        <w:t>为网络功能提供的开发接口</w:t>
      </w:r>
    </w:p>
    <w:p w:rsidR="003671AD" w:rsidRPr="00A434AC" w:rsidRDefault="00FA6017" w:rsidP="00FE3A01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UniMon</w:t>
      </w:r>
      <w:r w:rsidRPr="00A434AC">
        <w:rPr>
          <w:rFonts w:ascii="Times New Roman" w:hAnsi="Times New Roman" w:cs="Times New Roman"/>
        </w:rPr>
        <w:t>为网络功能提供的编程接口分为两类，即</w:t>
      </w:r>
      <w:r w:rsidR="00E362CB" w:rsidRPr="00A434AC">
        <w:rPr>
          <w:rFonts w:ascii="Times New Roman" w:hAnsi="Times New Roman" w:cs="Times New Roman"/>
        </w:rPr>
        <w:t>UniMon</w:t>
      </w:r>
      <w:r w:rsidR="00E362CB" w:rsidRPr="00A434AC">
        <w:rPr>
          <w:rFonts w:ascii="Times New Roman" w:hAnsi="Times New Roman" w:cs="Times New Roman"/>
        </w:rPr>
        <w:t>软件编程接口和硬件编程接口</w:t>
      </w:r>
      <w:r w:rsidRPr="00A434AC">
        <w:rPr>
          <w:rFonts w:ascii="Times New Roman" w:hAnsi="Times New Roman" w:cs="Times New Roman"/>
        </w:rPr>
        <w:t>，如图</w:t>
      </w:r>
      <w:r w:rsidRPr="00A434AC">
        <w:rPr>
          <w:rFonts w:ascii="Times New Roman" w:hAnsi="Times New Roman" w:cs="Times New Roman"/>
        </w:rPr>
        <w:t>1</w:t>
      </w:r>
      <w:r w:rsidRPr="00A434AC">
        <w:rPr>
          <w:rFonts w:ascii="Times New Roman" w:hAnsi="Times New Roman" w:cs="Times New Roman"/>
        </w:rPr>
        <w:t>所示。</w:t>
      </w:r>
      <w:r w:rsidR="00AC14EA" w:rsidRPr="00A434AC">
        <w:rPr>
          <w:rFonts w:ascii="Times New Roman" w:hAnsi="Times New Roman" w:cs="Times New Roman"/>
        </w:rPr>
        <w:t>其中，硬件</w:t>
      </w:r>
      <w:r w:rsidR="00AC5992" w:rsidRPr="00A434AC">
        <w:rPr>
          <w:rFonts w:ascii="Times New Roman" w:hAnsi="Times New Roman" w:cs="Times New Roman"/>
        </w:rPr>
        <w:t>编程接口</w:t>
      </w:r>
      <w:r w:rsidR="00AC14EA" w:rsidRPr="00A434AC">
        <w:rPr>
          <w:rFonts w:ascii="Times New Roman" w:hAnsi="Times New Roman" w:cs="Times New Roman"/>
        </w:rPr>
        <w:t>相对</w:t>
      </w:r>
      <w:r w:rsidR="00A718DE" w:rsidRPr="00A434AC">
        <w:rPr>
          <w:rFonts w:ascii="Times New Roman" w:hAnsi="Times New Roman" w:cs="Times New Roman"/>
        </w:rPr>
        <w:t>简单，采用</w:t>
      </w:r>
      <w:r w:rsidR="00812975" w:rsidRPr="00A434AC">
        <w:rPr>
          <w:rFonts w:ascii="Times New Roman" w:hAnsi="Times New Roman" w:cs="Times New Roman"/>
        </w:rPr>
        <w:t>硬件</w:t>
      </w:r>
      <w:r w:rsidR="00812975" w:rsidRPr="00A434AC">
        <w:rPr>
          <w:rFonts w:ascii="Times New Roman" w:hAnsi="Times New Roman" w:cs="Times New Roman"/>
        </w:rPr>
        <w:t>UDA</w:t>
      </w:r>
      <w:r w:rsidR="0043296D" w:rsidRPr="00A434AC">
        <w:rPr>
          <w:rFonts w:ascii="Times New Roman" w:hAnsi="Times New Roman" w:cs="Times New Roman"/>
        </w:rPr>
        <w:t>间</w:t>
      </w:r>
      <w:r w:rsidR="00812975" w:rsidRPr="00A434AC">
        <w:rPr>
          <w:rFonts w:ascii="Times New Roman" w:hAnsi="Times New Roman" w:cs="Times New Roman"/>
        </w:rPr>
        <w:t>通信的</w:t>
      </w:r>
      <w:r w:rsidR="0043296D" w:rsidRPr="00A434AC">
        <w:rPr>
          <w:rFonts w:ascii="Times New Roman" w:hAnsi="Times New Roman" w:cs="Times New Roman"/>
        </w:rPr>
        <w:t>信号定义</w:t>
      </w:r>
      <w:r w:rsidR="00BD1801" w:rsidRPr="00A434AC">
        <w:rPr>
          <w:rFonts w:ascii="Times New Roman" w:hAnsi="Times New Roman" w:cs="Times New Roman"/>
        </w:rPr>
        <w:t>（</w:t>
      </w:r>
      <w:r w:rsidR="00BD1801" w:rsidRPr="00A434AC">
        <w:rPr>
          <w:rFonts w:ascii="Times New Roman" w:hAnsi="Times New Roman" w:cs="Times New Roman"/>
        </w:rPr>
        <w:t>Metadata</w:t>
      </w:r>
      <w:r w:rsidR="00BD1801" w:rsidRPr="00A434AC">
        <w:rPr>
          <w:rFonts w:ascii="Times New Roman" w:hAnsi="Times New Roman" w:cs="Times New Roman"/>
        </w:rPr>
        <w:t>）</w:t>
      </w:r>
      <w:r w:rsidR="0043296D" w:rsidRPr="00A434AC">
        <w:rPr>
          <w:rFonts w:ascii="Times New Roman" w:hAnsi="Times New Roman" w:cs="Times New Roman"/>
        </w:rPr>
        <w:t>，将</w:t>
      </w:r>
      <w:r w:rsidR="0043296D" w:rsidRPr="00A434AC">
        <w:rPr>
          <w:rFonts w:ascii="Times New Roman" w:hAnsi="Times New Roman" w:cs="Times New Roman"/>
        </w:rPr>
        <w:t>TCP</w:t>
      </w:r>
      <w:r w:rsidR="0043296D" w:rsidRPr="00A434AC">
        <w:rPr>
          <w:rFonts w:ascii="Times New Roman" w:hAnsi="Times New Roman" w:cs="Times New Roman"/>
        </w:rPr>
        <w:t>流的状态信息，以及触发的</w:t>
      </w:r>
      <w:r w:rsidR="00792D53" w:rsidRPr="00A434AC">
        <w:rPr>
          <w:rFonts w:ascii="Times New Roman" w:hAnsi="Times New Roman" w:cs="Times New Roman"/>
        </w:rPr>
        <w:t>事件类型（采用</w:t>
      </w:r>
      <w:r w:rsidR="00792D53" w:rsidRPr="00A434AC">
        <w:rPr>
          <w:rFonts w:ascii="Times New Roman" w:hAnsi="Times New Roman" w:cs="Times New Roman"/>
        </w:rPr>
        <w:t>BitVector</w:t>
      </w:r>
      <w:r w:rsidR="00792D53" w:rsidRPr="00A434AC">
        <w:rPr>
          <w:rFonts w:ascii="Times New Roman" w:hAnsi="Times New Roman" w:cs="Times New Roman"/>
        </w:rPr>
        <w:t>表示）</w:t>
      </w:r>
      <w:r w:rsidR="001720BC" w:rsidRPr="00A434AC">
        <w:rPr>
          <w:rFonts w:ascii="Times New Roman" w:hAnsi="Times New Roman" w:cs="Times New Roman"/>
        </w:rPr>
        <w:t>填写在</w:t>
      </w:r>
      <w:r w:rsidR="00FE2BC9" w:rsidRPr="00A434AC">
        <w:rPr>
          <w:rFonts w:ascii="Times New Roman" w:hAnsi="Times New Roman" w:cs="Times New Roman"/>
        </w:rPr>
        <w:t>自定义</w:t>
      </w:r>
      <w:r w:rsidR="001720BC" w:rsidRPr="00A434AC">
        <w:rPr>
          <w:rFonts w:ascii="Times New Roman" w:hAnsi="Times New Roman" w:cs="Times New Roman"/>
        </w:rPr>
        <w:t>Metadata</w:t>
      </w:r>
      <w:r w:rsidR="00FE2BC9" w:rsidRPr="00A434AC">
        <w:rPr>
          <w:rFonts w:ascii="Times New Roman" w:hAnsi="Times New Roman" w:cs="Times New Roman"/>
        </w:rPr>
        <w:t>字段</w:t>
      </w:r>
      <w:r w:rsidR="001720BC" w:rsidRPr="00A434AC">
        <w:rPr>
          <w:rFonts w:ascii="Times New Roman" w:hAnsi="Times New Roman" w:cs="Times New Roman"/>
        </w:rPr>
        <w:t>中</w:t>
      </w:r>
      <w:r w:rsidR="00347B84" w:rsidRPr="00A434AC">
        <w:rPr>
          <w:rFonts w:ascii="Times New Roman" w:hAnsi="Times New Roman" w:cs="Times New Roman"/>
        </w:rPr>
        <w:t>（即</w:t>
      </w:r>
      <w:r w:rsidR="00347B84" w:rsidRPr="00A434AC">
        <w:rPr>
          <w:rFonts w:ascii="Times New Roman" w:hAnsi="Times New Roman" w:cs="Times New Roman"/>
        </w:rPr>
        <w:t>metadata[</w:t>
      </w:r>
      <w:r w:rsidR="00CE529D" w:rsidRPr="00A434AC">
        <w:rPr>
          <w:rFonts w:ascii="Times New Roman" w:hAnsi="Times New Roman" w:cs="Times New Roman"/>
        </w:rPr>
        <w:t>1</w:t>
      </w:r>
      <w:r w:rsidR="00347B84" w:rsidRPr="00A434AC">
        <w:rPr>
          <w:rFonts w:ascii="Times New Roman" w:hAnsi="Times New Roman" w:cs="Times New Roman"/>
        </w:rPr>
        <w:t>]</w:t>
      </w:r>
      <w:r w:rsidR="00347B84" w:rsidRPr="00A434AC">
        <w:rPr>
          <w:rFonts w:ascii="Times New Roman" w:hAnsi="Times New Roman" w:cs="Times New Roman"/>
        </w:rPr>
        <w:t>）</w:t>
      </w:r>
      <w:r w:rsidR="00A33E95" w:rsidRPr="00A434AC">
        <w:rPr>
          <w:rFonts w:ascii="Times New Roman" w:hAnsi="Times New Roman" w:cs="Times New Roman"/>
        </w:rPr>
        <w:t>，详细</w:t>
      </w:r>
      <w:r w:rsidR="00A33E95" w:rsidRPr="00A434AC">
        <w:rPr>
          <w:rFonts w:ascii="Times New Roman" w:hAnsi="Times New Roman" w:cs="Times New Roman"/>
        </w:rPr>
        <w:t>FAST UDA</w:t>
      </w:r>
      <w:r w:rsidR="00A33E95" w:rsidRPr="00A434AC">
        <w:rPr>
          <w:rFonts w:ascii="Times New Roman" w:hAnsi="Times New Roman" w:cs="Times New Roman"/>
        </w:rPr>
        <w:t>开发</w:t>
      </w:r>
      <w:r w:rsidR="007E6972" w:rsidRPr="00A434AC">
        <w:rPr>
          <w:rFonts w:ascii="Times New Roman" w:hAnsi="Times New Roman" w:cs="Times New Roman"/>
        </w:rPr>
        <w:t>模式请参考</w:t>
      </w:r>
      <w:r w:rsidR="00081B43" w:rsidRPr="00A434AC">
        <w:rPr>
          <w:rFonts w:ascii="Times New Roman" w:hAnsi="Times New Roman" w:cs="Times New Roman"/>
        </w:rPr>
        <w:t>《</w:t>
      </w:r>
      <w:r w:rsidR="00E239BF" w:rsidRPr="00A434AC">
        <w:rPr>
          <w:rFonts w:ascii="Times New Roman" w:hAnsi="Times New Roman" w:cs="Times New Roman"/>
        </w:rPr>
        <w:t>FAST</w:t>
      </w:r>
      <w:r w:rsidR="00081B43" w:rsidRPr="00A434AC">
        <w:rPr>
          <w:rFonts w:ascii="Times New Roman" w:hAnsi="Times New Roman" w:cs="Times New Roman"/>
        </w:rPr>
        <w:t>开发</w:t>
      </w:r>
      <w:r w:rsidR="00E239BF" w:rsidRPr="00A434AC">
        <w:rPr>
          <w:rFonts w:ascii="Times New Roman" w:hAnsi="Times New Roman" w:cs="Times New Roman"/>
        </w:rPr>
        <w:t>手册</w:t>
      </w:r>
      <w:r w:rsidR="00081B43" w:rsidRPr="00A434AC">
        <w:rPr>
          <w:rFonts w:ascii="Times New Roman" w:hAnsi="Times New Roman" w:cs="Times New Roman"/>
        </w:rPr>
        <w:t>》</w:t>
      </w:r>
      <w:r w:rsidR="000505E0" w:rsidRPr="00A434AC">
        <w:rPr>
          <w:rFonts w:ascii="Times New Roman" w:hAnsi="Times New Roman" w:cs="Times New Roman"/>
        </w:rPr>
        <w:t>。</w:t>
      </w:r>
      <w:r w:rsidR="00D27E54" w:rsidRPr="00A434AC">
        <w:rPr>
          <w:rFonts w:ascii="Times New Roman" w:hAnsi="Times New Roman" w:cs="Times New Roman"/>
        </w:rPr>
        <w:t>软件</w:t>
      </w:r>
      <w:r w:rsidR="00A03CCD" w:rsidRPr="00A434AC">
        <w:rPr>
          <w:rFonts w:ascii="Times New Roman" w:hAnsi="Times New Roman" w:cs="Times New Roman"/>
        </w:rPr>
        <w:t>编程接口</w:t>
      </w:r>
      <w:r w:rsidR="00F12A02" w:rsidRPr="00A434AC">
        <w:rPr>
          <w:rFonts w:ascii="Times New Roman" w:hAnsi="Times New Roman" w:cs="Times New Roman"/>
        </w:rPr>
        <w:t>所包含的接口函数</w:t>
      </w:r>
      <w:r w:rsidR="00960649" w:rsidRPr="00A434AC">
        <w:rPr>
          <w:rFonts w:ascii="Times New Roman" w:hAnsi="Times New Roman" w:cs="Times New Roman"/>
        </w:rPr>
        <w:t>较多，</w:t>
      </w:r>
      <w:r w:rsidR="00CD2434" w:rsidRPr="00A434AC">
        <w:rPr>
          <w:rFonts w:ascii="Times New Roman" w:hAnsi="Times New Roman" w:cs="Times New Roman"/>
        </w:rPr>
        <w:t>包括</w:t>
      </w:r>
      <w:r w:rsidR="00DE7626" w:rsidRPr="00A434AC">
        <w:rPr>
          <w:rFonts w:ascii="Times New Roman" w:hAnsi="Times New Roman" w:cs="Times New Roman"/>
        </w:rPr>
        <w:t>事件</w:t>
      </w:r>
      <w:r w:rsidR="00DE7626" w:rsidRPr="00A434AC">
        <w:rPr>
          <w:rFonts w:ascii="Times New Roman" w:hAnsi="Times New Roman" w:cs="Times New Roman"/>
        </w:rPr>
        <w:t>—</w:t>
      </w:r>
      <w:r w:rsidR="00DE7626" w:rsidRPr="00A434AC">
        <w:rPr>
          <w:rFonts w:ascii="Times New Roman" w:hAnsi="Times New Roman" w:cs="Times New Roman"/>
        </w:rPr>
        <w:t>处理</w:t>
      </w:r>
      <w:r w:rsidR="001B06E5" w:rsidRPr="00A434AC">
        <w:rPr>
          <w:rFonts w:ascii="Times New Roman" w:hAnsi="Times New Roman" w:cs="Times New Roman"/>
        </w:rPr>
        <w:t>函数注册接口</w:t>
      </w:r>
      <w:r w:rsidR="000248C6" w:rsidRPr="00A434AC">
        <w:rPr>
          <w:rFonts w:ascii="Times New Roman" w:hAnsi="Times New Roman" w:cs="Times New Roman"/>
        </w:rPr>
        <w:t>函数</w:t>
      </w:r>
      <w:r w:rsidR="00DE7626" w:rsidRPr="00A434AC">
        <w:rPr>
          <w:rFonts w:ascii="Times New Roman" w:hAnsi="Times New Roman" w:cs="Times New Roman"/>
        </w:rPr>
        <w:t>，</w:t>
      </w:r>
      <w:r w:rsidR="003B1D72" w:rsidRPr="00A434AC">
        <w:rPr>
          <w:rFonts w:ascii="Times New Roman" w:hAnsi="Times New Roman" w:cs="Times New Roman"/>
        </w:rPr>
        <w:t>流状态读取</w:t>
      </w:r>
      <w:r w:rsidR="001B06E5" w:rsidRPr="00A434AC">
        <w:rPr>
          <w:rFonts w:ascii="Times New Roman" w:hAnsi="Times New Roman" w:cs="Times New Roman"/>
        </w:rPr>
        <w:t>接口</w:t>
      </w:r>
      <w:r w:rsidR="008F0653" w:rsidRPr="00A434AC">
        <w:rPr>
          <w:rFonts w:ascii="Times New Roman" w:hAnsi="Times New Roman" w:cs="Times New Roman"/>
        </w:rPr>
        <w:t>函数</w:t>
      </w:r>
      <w:r w:rsidR="008B5D4A" w:rsidRPr="00A434AC">
        <w:rPr>
          <w:rFonts w:ascii="Times New Roman" w:hAnsi="Times New Roman" w:cs="Times New Roman"/>
        </w:rPr>
        <w:t>。</w:t>
      </w:r>
    </w:p>
    <w:p w:rsidR="00116B7B" w:rsidRPr="00A434AC" w:rsidRDefault="00D33D52" w:rsidP="000812CB">
      <w:pPr>
        <w:pStyle w:val="3-1"/>
      </w:pPr>
      <w:r w:rsidRPr="00A434AC">
        <w:t>硬件编程接口：</w:t>
      </w:r>
    </w:p>
    <w:p w:rsidR="00D33D52" w:rsidRPr="00A434AC" w:rsidRDefault="000812CB" w:rsidP="002A0E48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TCP</w:t>
      </w:r>
      <w:r w:rsidRPr="00A434AC">
        <w:rPr>
          <w:rFonts w:ascii="Times New Roman" w:hAnsi="Times New Roman" w:cs="Times New Roman"/>
        </w:rPr>
        <w:t>连接的基本状态管理（</w:t>
      </w:r>
      <w:r w:rsidRPr="00A434AC">
        <w:rPr>
          <w:rFonts w:ascii="Times New Roman" w:hAnsi="Times New Roman" w:cs="Times New Roman"/>
        </w:rPr>
        <w:t>ESM</w:t>
      </w:r>
      <w:r w:rsidRPr="00A434AC">
        <w:rPr>
          <w:rFonts w:ascii="Times New Roman" w:hAnsi="Times New Roman" w:cs="Times New Roman"/>
        </w:rPr>
        <w:t>）与网络功能均基于</w:t>
      </w:r>
      <w:r w:rsidRPr="00A434AC">
        <w:rPr>
          <w:rFonts w:ascii="Times New Roman" w:hAnsi="Times New Roman" w:cs="Times New Roman"/>
        </w:rPr>
        <w:t>UDA</w:t>
      </w:r>
      <w:r w:rsidRPr="00A434AC">
        <w:rPr>
          <w:rFonts w:ascii="Times New Roman" w:hAnsi="Times New Roman" w:cs="Times New Roman"/>
        </w:rPr>
        <w:t>实现，之间采用</w:t>
      </w:r>
      <w:r w:rsidRPr="00A434AC">
        <w:rPr>
          <w:rFonts w:ascii="Times New Roman" w:hAnsi="Times New Roman" w:cs="Times New Roman"/>
        </w:rPr>
        <w:t>metadata</w:t>
      </w:r>
      <w:r w:rsidRPr="00A434AC">
        <w:rPr>
          <w:rFonts w:ascii="Times New Roman" w:hAnsi="Times New Roman" w:cs="Times New Roman"/>
        </w:rPr>
        <w:t>实现通信，我们将</w:t>
      </w:r>
      <w:r w:rsidRPr="00A434AC">
        <w:rPr>
          <w:rFonts w:ascii="Times New Roman" w:hAnsi="Times New Roman" w:cs="Times New Roman"/>
        </w:rPr>
        <w:t>ESM</w:t>
      </w:r>
      <w:r w:rsidRPr="00A434AC">
        <w:rPr>
          <w:rFonts w:ascii="Times New Roman" w:hAnsi="Times New Roman" w:cs="Times New Roman"/>
        </w:rPr>
        <w:t>产生的中间信息，包括</w:t>
      </w:r>
      <w:r w:rsidR="00515D59" w:rsidRPr="00A434AC">
        <w:rPr>
          <w:rFonts w:ascii="Times New Roman" w:hAnsi="Times New Roman" w:cs="Times New Roman"/>
        </w:rPr>
        <w:t>标准</w:t>
      </w:r>
      <w:r w:rsidR="00A04655" w:rsidRPr="00A434AC">
        <w:rPr>
          <w:rFonts w:ascii="Times New Roman" w:hAnsi="Times New Roman" w:cs="Times New Roman"/>
        </w:rPr>
        <w:t>协议类型</w:t>
      </w:r>
      <w:r w:rsidR="00A04655" w:rsidRPr="00A434AC">
        <w:rPr>
          <w:rFonts w:ascii="Times New Roman" w:hAnsi="Times New Roman" w:cs="Times New Roman"/>
        </w:rPr>
        <w:t>PST</w:t>
      </w:r>
      <w:r w:rsidR="00515D59" w:rsidRPr="00A434AC">
        <w:rPr>
          <w:rFonts w:ascii="Times New Roman" w:hAnsi="Times New Roman" w:cs="Times New Roman"/>
        </w:rPr>
        <w:t>，流唯一标识</w:t>
      </w:r>
      <w:r w:rsidR="00515D59" w:rsidRPr="00A434AC">
        <w:rPr>
          <w:rFonts w:ascii="Times New Roman" w:hAnsi="Times New Roman" w:cs="Times New Roman"/>
        </w:rPr>
        <w:t>FlowID</w:t>
      </w:r>
      <w:r w:rsidRPr="00A434AC">
        <w:rPr>
          <w:rFonts w:ascii="Times New Roman" w:hAnsi="Times New Roman" w:cs="Times New Roman"/>
        </w:rPr>
        <w:t>，</w:t>
      </w:r>
      <w:r w:rsidR="007A6D1F" w:rsidRPr="00A434AC">
        <w:rPr>
          <w:rFonts w:ascii="Times New Roman" w:hAnsi="Times New Roman" w:cs="Times New Roman"/>
        </w:rPr>
        <w:t>TCP</w:t>
      </w:r>
      <w:r w:rsidR="00515D59" w:rsidRPr="00A434AC">
        <w:rPr>
          <w:rFonts w:ascii="Times New Roman" w:hAnsi="Times New Roman" w:cs="Times New Roman"/>
        </w:rPr>
        <w:t>流状态</w:t>
      </w:r>
      <w:r w:rsidR="0042662C" w:rsidRPr="00A434AC">
        <w:rPr>
          <w:rFonts w:ascii="Times New Roman" w:hAnsi="Times New Roman" w:cs="Times New Roman"/>
        </w:rPr>
        <w:t>state</w:t>
      </w:r>
      <w:r w:rsidR="00515D59" w:rsidRPr="00A434AC">
        <w:rPr>
          <w:rFonts w:ascii="Times New Roman" w:hAnsi="Times New Roman" w:cs="Times New Roman"/>
        </w:rPr>
        <w:t>，</w:t>
      </w:r>
      <w:r w:rsidR="0042662C" w:rsidRPr="00A434AC">
        <w:rPr>
          <w:rFonts w:ascii="Times New Roman" w:hAnsi="Times New Roman" w:cs="Times New Roman"/>
        </w:rPr>
        <w:t>触发的事件类型</w:t>
      </w:r>
      <w:r w:rsidR="0042662C" w:rsidRPr="00A434AC">
        <w:rPr>
          <w:rFonts w:ascii="Times New Roman" w:hAnsi="Times New Roman" w:cs="Times New Roman"/>
        </w:rPr>
        <w:t>event bit</w:t>
      </w:r>
      <w:r w:rsidR="00515D59" w:rsidRPr="00A434AC">
        <w:rPr>
          <w:rFonts w:ascii="Times New Roman" w:hAnsi="Times New Roman" w:cs="Times New Roman"/>
        </w:rPr>
        <w:t>，</w:t>
      </w:r>
      <w:r w:rsidR="00B213D3" w:rsidRPr="00A434AC">
        <w:rPr>
          <w:rFonts w:ascii="Times New Roman" w:hAnsi="Times New Roman" w:cs="Times New Roman"/>
        </w:rPr>
        <w:t>上报的事件类型</w:t>
      </w:r>
      <w:r w:rsidR="00B213D3" w:rsidRPr="00A434AC">
        <w:rPr>
          <w:rFonts w:ascii="Times New Roman" w:hAnsi="Times New Roman" w:cs="Times New Roman"/>
        </w:rPr>
        <w:t>pkt_in_cnd</w:t>
      </w:r>
      <w:r w:rsidR="00B213D3" w:rsidRPr="00A434AC">
        <w:rPr>
          <w:rFonts w:ascii="Times New Roman" w:hAnsi="Times New Roman" w:cs="Times New Roman"/>
        </w:rPr>
        <w:t>，最后活跃报文的时间戳</w:t>
      </w:r>
      <w:r w:rsidR="00B213D3" w:rsidRPr="00A434AC">
        <w:rPr>
          <w:rFonts w:ascii="Times New Roman" w:hAnsi="Times New Roman" w:cs="Times New Roman"/>
        </w:rPr>
        <w:t>last tmp</w:t>
      </w:r>
      <w:r w:rsidR="00B213D3" w:rsidRPr="00A434AC">
        <w:rPr>
          <w:rFonts w:ascii="Times New Roman" w:hAnsi="Times New Roman" w:cs="Times New Roman"/>
        </w:rPr>
        <w:t>，</w:t>
      </w:r>
      <w:r w:rsidRPr="00A434AC">
        <w:rPr>
          <w:rFonts w:ascii="Times New Roman" w:hAnsi="Times New Roman" w:cs="Times New Roman"/>
        </w:rPr>
        <w:t>填写在</w:t>
      </w:r>
      <w:r w:rsidRPr="00A434AC">
        <w:rPr>
          <w:rFonts w:ascii="Times New Roman" w:hAnsi="Times New Roman" w:cs="Times New Roman"/>
        </w:rPr>
        <w:t>metadata[1]</w:t>
      </w:r>
      <w:r w:rsidRPr="00A434AC">
        <w:rPr>
          <w:rFonts w:ascii="Times New Roman" w:hAnsi="Times New Roman" w:cs="Times New Roman"/>
        </w:rPr>
        <w:t>中，其格式如图</w:t>
      </w:r>
      <w:r w:rsidRPr="00A434AC">
        <w:rPr>
          <w:rFonts w:ascii="Times New Roman" w:hAnsi="Times New Roman" w:cs="Times New Roman"/>
        </w:rPr>
        <w:t>3</w:t>
      </w:r>
      <w:r w:rsidRPr="00A434AC">
        <w:rPr>
          <w:rFonts w:ascii="Times New Roman" w:hAnsi="Times New Roman" w:cs="Times New Roman"/>
        </w:rPr>
        <w:t>所示。</w:t>
      </w:r>
    </w:p>
    <w:p w:rsidR="009C59D7" w:rsidRPr="00A434AC" w:rsidRDefault="00A04655" w:rsidP="009C59D7">
      <w:pPr>
        <w:jc w:val="center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object w:dxaOrig="19280" w:dyaOrig="1815">
          <v:shape id="_x0000_i1027" type="#_x0000_t75" style="width:314.5pt;height:29.5pt" o:ole="">
            <v:imagedata r:id="rId15" o:title=""/>
          </v:shape>
          <o:OLEObject Type="Embed" ProgID="Visio.Drawing.11" ShapeID="_x0000_i1027" DrawAspect="Content" ObjectID="_1586464408" r:id="rId16"/>
        </w:object>
      </w:r>
    </w:p>
    <w:p w:rsidR="009C59D7" w:rsidRPr="00A434AC" w:rsidRDefault="009C59D7" w:rsidP="009C59D7">
      <w:pPr>
        <w:jc w:val="center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图</w:t>
      </w:r>
      <w:r w:rsidRPr="00A434AC">
        <w:rPr>
          <w:rFonts w:ascii="Times New Roman" w:hAnsi="Times New Roman" w:cs="Times New Roman"/>
        </w:rPr>
        <w:t xml:space="preserve">3  </w:t>
      </w:r>
      <w:r w:rsidR="00303B30" w:rsidRPr="00A434AC">
        <w:rPr>
          <w:rFonts w:ascii="Times New Roman" w:hAnsi="Times New Roman" w:cs="Times New Roman"/>
        </w:rPr>
        <w:t>Metadata[1]</w:t>
      </w:r>
      <w:r w:rsidR="00303B30" w:rsidRPr="00A434AC">
        <w:rPr>
          <w:rFonts w:ascii="Times New Roman" w:hAnsi="Times New Roman" w:cs="Times New Roman"/>
        </w:rPr>
        <w:t>定义</w:t>
      </w:r>
    </w:p>
    <w:p w:rsidR="002A0E48" w:rsidRPr="00A434AC" w:rsidRDefault="002A0E48" w:rsidP="000812CB">
      <w:pPr>
        <w:pStyle w:val="3-1"/>
      </w:pPr>
      <w:r w:rsidRPr="00A434AC">
        <w:t>软件编程接口：</w:t>
      </w:r>
    </w:p>
    <w:p w:rsidR="009E1EAD" w:rsidRPr="00A434AC" w:rsidRDefault="00676A2E" w:rsidP="00FE3A01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UniMon</w:t>
      </w:r>
      <w:r w:rsidRPr="00A434AC">
        <w:rPr>
          <w:rFonts w:ascii="Times New Roman" w:hAnsi="Times New Roman" w:cs="Times New Roman"/>
        </w:rPr>
        <w:t>为软件实现的网络功能提供两类</w:t>
      </w:r>
      <w:r w:rsidR="00486599" w:rsidRPr="00A434AC">
        <w:rPr>
          <w:rFonts w:ascii="Times New Roman" w:hAnsi="Times New Roman" w:cs="Times New Roman"/>
        </w:rPr>
        <w:t>接口函数，即</w:t>
      </w:r>
      <w:r w:rsidR="00D33D40" w:rsidRPr="00A434AC">
        <w:rPr>
          <w:rFonts w:ascii="Times New Roman" w:hAnsi="Times New Roman" w:cs="Times New Roman"/>
        </w:rPr>
        <w:t>事件</w:t>
      </w:r>
      <w:r w:rsidR="00D33D40" w:rsidRPr="00A434AC">
        <w:rPr>
          <w:rFonts w:ascii="Times New Roman" w:hAnsi="Times New Roman" w:cs="Times New Roman"/>
        </w:rPr>
        <w:t>—</w:t>
      </w:r>
      <w:r w:rsidR="00D33D40" w:rsidRPr="00A434AC">
        <w:rPr>
          <w:rFonts w:ascii="Times New Roman" w:hAnsi="Times New Roman" w:cs="Times New Roman"/>
        </w:rPr>
        <w:t>处理函数注册接口函数，流状态读取、配置接口函数。前者用于注册</w:t>
      </w:r>
      <w:r w:rsidR="001E1D2D" w:rsidRPr="00A434AC">
        <w:rPr>
          <w:rFonts w:ascii="Times New Roman" w:hAnsi="Times New Roman" w:cs="Times New Roman"/>
        </w:rPr>
        <w:t>事件对应的处理函数，</w:t>
      </w:r>
      <w:r w:rsidR="00CD0E35" w:rsidRPr="00A434AC">
        <w:rPr>
          <w:rFonts w:ascii="Times New Roman" w:hAnsi="Times New Roman" w:cs="Times New Roman"/>
        </w:rPr>
        <w:t>从而能够在事件被触发是调用相应的处理函数。</w:t>
      </w:r>
      <w:r w:rsidR="00663EF9" w:rsidRPr="00A434AC">
        <w:rPr>
          <w:rFonts w:ascii="Times New Roman" w:hAnsi="Times New Roman" w:cs="Times New Roman"/>
        </w:rPr>
        <w:t>后者</w:t>
      </w:r>
      <w:r w:rsidR="00BC023C" w:rsidRPr="00A434AC">
        <w:rPr>
          <w:rFonts w:ascii="Times New Roman" w:hAnsi="Times New Roman" w:cs="Times New Roman"/>
        </w:rPr>
        <w:t>实现流状态</w:t>
      </w:r>
      <w:r w:rsidR="005C5B99" w:rsidRPr="00A434AC">
        <w:rPr>
          <w:rFonts w:ascii="Times New Roman" w:hAnsi="Times New Roman" w:cs="Times New Roman"/>
        </w:rPr>
        <w:t>的访问</w:t>
      </w:r>
      <w:r w:rsidR="00663EF9" w:rsidRPr="00A434AC">
        <w:rPr>
          <w:rFonts w:ascii="Times New Roman" w:hAnsi="Times New Roman" w:cs="Times New Roman"/>
        </w:rPr>
        <w:t>功能，</w:t>
      </w:r>
      <w:r w:rsidR="000827D0" w:rsidRPr="00A434AC">
        <w:rPr>
          <w:rFonts w:ascii="Times New Roman" w:hAnsi="Times New Roman" w:cs="Times New Roman"/>
        </w:rPr>
        <w:t>目前仅支持访问当前所触发事件的流状态信息。</w:t>
      </w:r>
      <w:r w:rsidR="009E6F97" w:rsidRPr="00A434AC">
        <w:rPr>
          <w:rFonts w:ascii="Times New Roman" w:hAnsi="Times New Roman" w:cs="Times New Roman"/>
        </w:rPr>
        <w:t>两种接口函数如下表所示，</w:t>
      </w:r>
      <w:r w:rsidR="00357AB6" w:rsidRPr="00A434AC">
        <w:rPr>
          <w:rFonts w:ascii="Times New Roman" w:hAnsi="Times New Roman" w:cs="Times New Roman"/>
        </w:rPr>
        <w:t>值得注意的是，在注册事件</w:t>
      </w:r>
      <w:r w:rsidR="00357AB6" w:rsidRPr="00A434AC">
        <w:rPr>
          <w:rFonts w:ascii="Times New Roman" w:hAnsi="Times New Roman" w:cs="Times New Roman"/>
        </w:rPr>
        <w:t>—</w:t>
      </w:r>
      <w:r w:rsidR="00357AB6" w:rsidRPr="00A434AC">
        <w:rPr>
          <w:rFonts w:ascii="Times New Roman" w:hAnsi="Times New Roman" w:cs="Times New Roman"/>
        </w:rPr>
        <w:t>处理函数映射关系之前，需要</w:t>
      </w:r>
      <w:r w:rsidR="004E183B" w:rsidRPr="00A434AC">
        <w:rPr>
          <w:rFonts w:ascii="Times New Roman" w:hAnsi="Times New Roman" w:cs="Times New Roman"/>
        </w:rPr>
        <w:t>初始化该网络功能的序号</w:t>
      </w:r>
      <w:r w:rsidR="000C1FD8" w:rsidRPr="00A434AC">
        <w:rPr>
          <w:rFonts w:ascii="Times New Roman" w:hAnsi="Times New Roman" w:cs="Times New Roman"/>
        </w:rPr>
        <w:t>（</w:t>
      </w:r>
      <w:r w:rsidR="00FA4E54" w:rsidRPr="00A434AC">
        <w:rPr>
          <w:rFonts w:ascii="Times New Roman" w:hAnsi="Times New Roman" w:cs="Times New Roman"/>
        </w:rPr>
        <w:t>即</w:t>
      </w:r>
      <w:r w:rsidR="000C1FD8" w:rsidRPr="00A434AC">
        <w:rPr>
          <w:rFonts w:ascii="Times New Roman" w:hAnsi="Times New Roman" w:cs="Times New Roman"/>
        </w:rPr>
        <w:t>网络功能服务链</w:t>
      </w:r>
      <w:r w:rsidR="00FA4E54" w:rsidRPr="00A434AC">
        <w:rPr>
          <w:rFonts w:ascii="Times New Roman" w:hAnsi="Times New Roman" w:cs="Times New Roman"/>
        </w:rPr>
        <w:t>中位置</w:t>
      </w:r>
      <w:r w:rsidR="000C1FD8" w:rsidRPr="00A434AC">
        <w:rPr>
          <w:rFonts w:ascii="Times New Roman" w:hAnsi="Times New Roman" w:cs="Times New Roman"/>
        </w:rPr>
        <w:t>）</w:t>
      </w:r>
      <w:r w:rsidR="00FA4E54" w:rsidRPr="00A434AC">
        <w:rPr>
          <w:rFonts w:ascii="Times New Roman" w:hAnsi="Times New Roman" w:cs="Times New Roman"/>
        </w:rPr>
        <w:t>，以确认网络功能调用的顺序。</w:t>
      </w:r>
    </w:p>
    <w:p w:rsidR="00A93BB5" w:rsidRPr="00A434AC" w:rsidRDefault="00A93BB5" w:rsidP="00A93BB5">
      <w:pPr>
        <w:ind w:firstLine="36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 xml:space="preserve"> 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675"/>
        <w:gridCol w:w="1369"/>
        <w:gridCol w:w="3799"/>
        <w:gridCol w:w="2679"/>
      </w:tblGrid>
      <w:tr w:rsidR="00A93BB5" w:rsidRPr="00A434AC" w:rsidTr="00C171FE">
        <w:tc>
          <w:tcPr>
            <w:tcW w:w="675" w:type="dxa"/>
            <w:vAlign w:val="center"/>
          </w:tcPr>
          <w:p w:rsidR="00A93BB5" w:rsidRPr="00A434AC" w:rsidRDefault="00A93BB5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序号</w:t>
            </w:r>
          </w:p>
        </w:tc>
        <w:tc>
          <w:tcPr>
            <w:tcW w:w="1369" w:type="dxa"/>
            <w:vAlign w:val="center"/>
          </w:tcPr>
          <w:p w:rsidR="00A93BB5" w:rsidRPr="00A434AC" w:rsidRDefault="00A93BB5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类型</w:t>
            </w:r>
          </w:p>
        </w:tc>
        <w:tc>
          <w:tcPr>
            <w:tcW w:w="3799" w:type="dxa"/>
            <w:vAlign w:val="center"/>
          </w:tcPr>
          <w:p w:rsidR="00A93BB5" w:rsidRPr="00A434AC" w:rsidRDefault="00A93BB5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函数名称</w:t>
            </w:r>
          </w:p>
        </w:tc>
        <w:tc>
          <w:tcPr>
            <w:tcW w:w="2679" w:type="dxa"/>
            <w:vAlign w:val="center"/>
          </w:tcPr>
          <w:p w:rsidR="00A93BB5" w:rsidRPr="00A434AC" w:rsidRDefault="00A93BB5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含义</w:t>
            </w:r>
          </w:p>
        </w:tc>
      </w:tr>
      <w:tr w:rsidR="00A93BB5" w:rsidRPr="00A434AC" w:rsidTr="00C171FE">
        <w:tc>
          <w:tcPr>
            <w:tcW w:w="675" w:type="dxa"/>
            <w:vAlign w:val="center"/>
          </w:tcPr>
          <w:p w:rsidR="00A93BB5" w:rsidRPr="00A434AC" w:rsidRDefault="00A93BB5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369" w:type="dxa"/>
            <w:vMerge w:val="restart"/>
            <w:vAlign w:val="center"/>
          </w:tcPr>
          <w:p w:rsidR="00A93BB5" w:rsidRPr="00A434AC" w:rsidRDefault="00A93BB5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事件注册</w:t>
            </w:r>
          </w:p>
        </w:tc>
        <w:tc>
          <w:tcPr>
            <w:tcW w:w="3799" w:type="dxa"/>
            <w:vAlign w:val="center"/>
          </w:tcPr>
          <w:p w:rsidR="00A93BB5" w:rsidRPr="00A434AC" w:rsidRDefault="00057ACA" w:rsidP="00683496">
            <w:pPr>
              <w:jc w:val="left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t</w:t>
            </w:r>
            <w:r w:rsidR="00A93BB5" w:rsidRPr="00A434AC">
              <w:rPr>
                <w:rFonts w:ascii="Times New Roman" w:hAnsi="Times New Roman" w:cs="Times New Roman"/>
              </w:rPr>
              <w:t xml:space="preserve"> unimon</w:t>
            </w:r>
            <w:r w:rsidR="00162596" w:rsidRPr="00A434AC">
              <w:rPr>
                <w:rFonts w:ascii="Times New Roman" w:hAnsi="Times New Roman" w:cs="Times New Roman"/>
              </w:rPr>
              <w:t>_initial_</w:t>
            </w:r>
            <w:r w:rsidR="009D157C" w:rsidRPr="00A434AC">
              <w:rPr>
                <w:rFonts w:ascii="Times New Roman" w:hAnsi="Times New Roman" w:cs="Times New Roman"/>
              </w:rPr>
              <w:t>networkFunction_</w:t>
            </w:r>
            <w:r w:rsidR="008539C7" w:rsidRPr="00A434AC">
              <w:rPr>
                <w:rFonts w:ascii="Times New Roman" w:hAnsi="Times New Roman" w:cs="Times New Roman"/>
              </w:rPr>
              <w:t>order</w:t>
            </w:r>
            <w:r w:rsidR="00A93BB5" w:rsidRPr="00A434AC">
              <w:rPr>
                <w:rFonts w:ascii="Times New Roman" w:hAnsi="Times New Roman" w:cs="Times New Roman"/>
              </w:rPr>
              <w:t>(</w:t>
            </w:r>
            <w:r w:rsidR="007F2798" w:rsidRPr="00A434AC">
              <w:rPr>
                <w:rFonts w:ascii="Times New Roman" w:hAnsi="Times New Roman" w:cs="Times New Roman"/>
              </w:rPr>
              <w:t xml:space="preserve">int </w:t>
            </w:r>
            <w:r w:rsidR="00545848" w:rsidRPr="00A434AC">
              <w:rPr>
                <w:rFonts w:ascii="Times New Roman" w:hAnsi="Times New Roman" w:cs="Times New Roman"/>
              </w:rPr>
              <w:t>networkFunction_</w:t>
            </w:r>
            <w:r w:rsidR="00AF2018" w:rsidRPr="00A434AC">
              <w:rPr>
                <w:rFonts w:ascii="Times New Roman" w:hAnsi="Times New Roman" w:cs="Times New Roman"/>
              </w:rPr>
              <w:t>id, int networkFunction_order</w:t>
            </w:r>
            <w:r w:rsidR="00A93BB5" w:rsidRPr="00A434AC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679" w:type="dxa"/>
            <w:vAlign w:val="center"/>
          </w:tcPr>
          <w:p w:rsidR="00D82F65" w:rsidRPr="00A434AC" w:rsidRDefault="001F2156" w:rsidP="008043FB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定义（注册）网络功能的在服务链中的序号</w:t>
            </w:r>
            <w:r w:rsidR="000958BA" w:rsidRPr="00A434AC">
              <w:rPr>
                <w:rFonts w:ascii="Times New Roman" w:hAnsi="Times New Roman" w:cs="Times New Roman"/>
              </w:rPr>
              <w:t>；</w:t>
            </w:r>
          </w:p>
          <w:p w:rsidR="00A93BB5" w:rsidRPr="00A434AC" w:rsidRDefault="00C2411D" w:rsidP="008043FB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d</w:t>
            </w:r>
            <w:r w:rsidRPr="00A434AC">
              <w:rPr>
                <w:rFonts w:ascii="Times New Roman" w:hAnsi="Times New Roman" w:cs="Times New Roman"/>
              </w:rPr>
              <w:t>唯一</w:t>
            </w:r>
            <w:r w:rsidR="00D82F65" w:rsidRPr="00A434AC">
              <w:rPr>
                <w:rFonts w:ascii="Times New Roman" w:hAnsi="Times New Roman" w:cs="Times New Roman"/>
              </w:rPr>
              <w:t>标识网络功能</w:t>
            </w:r>
            <w:r w:rsidRPr="00A434AC">
              <w:rPr>
                <w:rFonts w:ascii="Times New Roman" w:hAnsi="Times New Roman" w:cs="Times New Roman"/>
              </w:rPr>
              <w:t>，但网络功能</w:t>
            </w:r>
            <w:r w:rsidR="00C244C8" w:rsidRPr="00A434AC">
              <w:rPr>
                <w:rFonts w:ascii="Times New Roman" w:hAnsi="Times New Roman" w:cs="Times New Roman"/>
              </w:rPr>
              <w:t>的</w:t>
            </w:r>
            <w:r w:rsidRPr="00A434AC">
              <w:rPr>
                <w:rFonts w:ascii="Times New Roman" w:hAnsi="Times New Roman" w:cs="Times New Roman"/>
              </w:rPr>
              <w:t>order</w:t>
            </w:r>
            <w:r w:rsidR="00430C81" w:rsidRPr="00A434AC">
              <w:rPr>
                <w:rFonts w:ascii="Times New Roman" w:hAnsi="Times New Roman" w:cs="Times New Roman"/>
              </w:rPr>
              <w:t>可以相同；</w:t>
            </w:r>
          </w:p>
          <w:p w:rsidR="00574E2D" w:rsidRPr="00A434AC" w:rsidRDefault="00574E2D" w:rsidP="008043FB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成功返回</w:t>
            </w:r>
            <w:r w:rsidRPr="00A434AC">
              <w:rPr>
                <w:rFonts w:ascii="Times New Roman" w:hAnsi="Times New Roman" w:cs="Times New Roman"/>
              </w:rPr>
              <w:t>1</w:t>
            </w:r>
            <w:r w:rsidR="00641AAE" w:rsidRPr="00A434AC">
              <w:rPr>
                <w:rFonts w:ascii="Times New Roman" w:hAnsi="Times New Roman" w:cs="Times New Roman"/>
              </w:rPr>
              <w:t>，失败返回</w:t>
            </w:r>
            <w:r w:rsidR="00641AAE" w:rsidRPr="00A434AC">
              <w:rPr>
                <w:rFonts w:ascii="Times New Roman" w:hAnsi="Times New Roman" w:cs="Times New Roman"/>
              </w:rPr>
              <w:t>0</w:t>
            </w:r>
            <w:r w:rsidR="0087645B" w:rsidRPr="00A434AC">
              <w:rPr>
                <w:rFonts w:ascii="Times New Roman" w:hAnsi="Times New Roman" w:cs="Times New Roman"/>
              </w:rPr>
              <w:t>；</w:t>
            </w:r>
          </w:p>
        </w:tc>
      </w:tr>
      <w:tr w:rsidR="00A93BB5" w:rsidRPr="00A434AC" w:rsidTr="00C171FE">
        <w:trPr>
          <w:trHeight w:val="600"/>
        </w:trPr>
        <w:tc>
          <w:tcPr>
            <w:tcW w:w="675" w:type="dxa"/>
            <w:vAlign w:val="center"/>
          </w:tcPr>
          <w:p w:rsidR="00A93BB5" w:rsidRPr="00A434AC" w:rsidRDefault="00A93BB5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69" w:type="dxa"/>
            <w:vMerge/>
            <w:vAlign w:val="center"/>
          </w:tcPr>
          <w:p w:rsidR="00A93BB5" w:rsidRPr="00A434AC" w:rsidRDefault="00A93BB5" w:rsidP="00C171F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9" w:type="dxa"/>
            <w:vAlign w:val="center"/>
          </w:tcPr>
          <w:p w:rsidR="00A93BB5" w:rsidRPr="00A434AC" w:rsidRDefault="00A93BB5" w:rsidP="00C171FE">
            <w:pPr>
              <w:jc w:val="left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t unimon_register_callback(event_t ev, int hook_side, callback_t cb)</w:t>
            </w:r>
          </w:p>
        </w:tc>
        <w:tc>
          <w:tcPr>
            <w:tcW w:w="2679" w:type="dxa"/>
            <w:vAlign w:val="center"/>
          </w:tcPr>
          <w:p w:rsidR="009C74E4" w:rsidRPr="00A434AC" w:rsidRDefault="00A93BB5" w:rsidP="00C171FE">
            <w:pPr>
              <w:jc w:val="left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注册事件处理函数；</w:t>
            </w:r>
          </w:p>
          <w:p w:rsidR="00477DB9" w:rsidRPr="00A434AC" w:rsidRDefault="00A93BB5" w:rsidP="00C171FE">
            <w:pPr>
              <w:jc w:val="left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event_t</w:t>
            </w:r>
            <w:r w:rsidRPr="00A434AC">
              <w:rPr>
                <w:rFonts w:ascii="Times New Roman" w:hAnsi="Times New Roman" w:cs="Times New Roman"/>
              </w:rPr>
              <w:t>是指</w:t>
            </w:r>
            <w:r w:rsidRPr="00A434AC">
              <w:rPr>
                <w:rFonts w:ascii="Times New Roman" w:hAnsi="Times New Roman" w:cs="Times New Roman"/>
              </w:rPr>
              <w:t>event id</w:t>
            </w:r>
            <w:r w:rsidR="00F33585" w:rsidRPr="00A434AC">
              <w:rPr>
                <w:rFonts w:ascii="Times New Roman" w:hAnsi="Times New Roman" w:cs="Times New Roman"/>
              </w:rPr>
              <w:t>，唯一标识</w:t>
            </w:r>
            <w:r w:rsidR="00F33585" w:rsidRPr="00A434AC">
              <w:rPr>
                <w:rFonts w:ascii="Times New Roman" w:hAnsi="Times New Roman" w:cs="Times New Roman"/>
              </w:rPr>
              <w:t>unimon</w:t>
            </w:r>
            <w:r w:rsidR="00F33585" w:rsidRPr="00A434AC">
              <w:rPr>
                <w:rFonts w:ascii="Times New Roman" w:hAnsi="Times New Roman" w:cs="Times New Roman"/>
              </w:rPr>
              <w:t>提供的事件类型</w:t>
            </w:r>
            <w:r w:rsidR="00E97F68" w:rsidRPr="00A434AC">
              <w:rPr>
                <w:rFonts w:ascii="Times New Roman" w:hAnsi="Times New Roman" w:cs="Times New Roman"/>
              </w:rPr>
              <w:t>，参考</w:t>
            </w:r>
            <w:r w:rsidR="00E97F68" w:rsidRPr="00A434AC">
              <w:rPr>
                <w:rFonts w:ascii="Times New Roman" w:hAnsi="Times New Roman" w:cs="Times New Roman"/>
              </w:rPr>
              <w:t>2.3</w:t>
            </w:r>
            <w:r w:rsidR="00E97F68" w:rsidRPr="00A434AC">
              <w:rPr>
                <w:rFonts w:ascii="Times New Roman" w:hAnsi="Times New Roman" w:cs="Times New Roman"/>
              </w:rPr>
              <w:t>节</w:t>
            </w:r>
            <w:r w:rsidR="00477DB9" w:rsidRPr="00A434AC">
              <w:rPr>
                <w:rFonts w:ascii="Times New Roman" w:hAnsi="Times New Roman" w:cs="Times New Roman"/>
              </w:rPr>
              <w:t>；</w:t>
            </w:r>
          </w:p>
          <w:p w:rsidR="006873A8" w:rsidRPr="00A434AC" w:rsidRDefault="00A93BB5" w:rsidP="006873A8">
            <w:pPr>
              <w:jc w:val="left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hook_side</w:t>
            </w:r>
            <w:r w:rsidR="00E36968" w:rsidRPr="00A434AC">
              <w:rPr>
                <w:rFonts w:ascii="Times New Roman" w:hAnsi="Times New Roman" w:cs="Times New Roman"/>
              </w:rPr>
              <w:t>指处理函数所绑定的位置</w:t>
            </w:r>
            <w:r w:rsidRPr="00A434AC">
              <w:rPr>
                <w:rFonts w:ascii="Times New Roman" w:hAnsi="Times New Roman" w:cs="Times New Roman"/>
              </w:rPr>
              <w:t>（</w:t>
            </w:r>
          </w:p>
          <w:p w:rsidR="006873A8" w:rsidRPr="00A434AC" w:rsidRDefault="00A93BB5" w:rsidP="0053000C">
            <w:pPr>
              <w:ind w:leftChars="100" w:left="210"/>
              <w:jc w:val="left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即</w:t>
            </w:r>
            <w:r w:rsidR="00F94339" w:rsidRPr="00A434AC">
              <w:rPr>
                <w:rFonts w:ascii="Times New Roman" w:hAnsi="Times New Roman" w:cs="Times New Roman"/>
              </w:rPr>
              <w:t>客户端为</w:t>
            </w:r>
            <w:r w:rsidRPr="00A434AC">
              <w:rPr>
                <w:rFonts w:ascii="Times New Roman" w:hAnsi="Times New Roman" w:cs="Times New Roman"/>
              </w:rPr>
              <w:t>HOOK_CLI</w:t>
            </w:r>
            <w:r w:rsidR="006873A8" w:rsidRPr="00A434AC">
              <w:rPr>
                <w:rFonts w:ascii="Times New Roman" w:hAnsi="Times New Roman" w:cs="Times New Roman"/>
              </w:rPr>
              <w:t>，服务器端为</w:t>
            </w:r>
            <w:r w:rsidRPr="00A434AC">
              <w:rPr>
                <w:rFonts w:ascii="Times New Roman" w:hAnsi="Times New Roman" w:cs="Times New Roman"/>
              </w:rPr>
              <w:t>SER</w:t>
            </w:r>
            <w:r w:rsidR="006873A8" w:rsidRPr="00A434AC">
              <w:rPr>
                <w:rFonts w:ascii="Times New Roman" w:hAnsi="Times New Roman" w:cs="Times New Roman"/>
              </w:rPr>
              <w:t>，</w:t>
            </w:r>
          </w:p>
          <w:p w:rsidR="00A93BB5" w:rsidRPr="00A434AC" w:rsidRDefault="006873A8" w:rsidP="0053000C">
            <w:pPr>
              <w:ind w:firstLineChars="100" w:firstLine="210"/>
              <w:jc w:val="left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两端都绑定为</w:t>
            </w:r>
            <w:r w:rsidRPr="00A434AC">
              <w:rPr>
                <w:rFonts w:ascii="Times New Roman" w:hAnsi="Times New Roman" w:cs="Times New Roman"/>
              </w:rPr>
              <w:t>B</w:t>
            </w:r>
            <w:r w:rsidR="00A93BB5" w:rsidRPr="00A434AC">
              <w:rPr>
                <w:rFonts w:ascii="Times New Roman" w:hAnsi="Times New Roman" w:cs="Times New Roman"/>
              </w:rPr>
              <w:t>OTH</w:t>
            </w:r>
            <w:r w:rsidR="00A93BB5" w:rsidRPr="00A434AC">
              <w:rPr>
                <w:rFonts w:ascii="Times New Roman" w:hAnsi="Times New Roman" w:cs="Times New Roman"/>
              </w:rPr>
              <w:t>），</w:t>
            </w:r>
            <w:r w:rsidR="00A93BB5" w:rsidRPr="00A434AC">
              <w:rPr>
                <w:rFonts w:ascii="Times New Roman" w:hAnsi="Times New Roman" w:cs="Times New Roman"/>
              </w:rPr>
              <w:t>callback_t</w:t>
            </w:r>
            <w:r w:rsidR="00A93BB5" w:rsidRPr="00A434AC">
              <w:rPr>
                <w:rFonts w:ascii="Times New Roman" w:hAnsi="Times New Roman" w:cs="Times New Roman"/>
              </w:rPr>
              <w:t>是处理函数</w:t>
            </w:r>
            <w:r w:rsidRPr="00A434AC">
              <w:rPr>
                <w:rFonts w:ascii="Times New Roman" w:hAnsi="Times New Roman" w:cs="Times New Roman"/>
              </w:rPr>
              <w:t>名（</w:t>
            </w:r>
            <w:r w:rsidR="00A93BB5" w:rsidRPr="00A434AC">
              <w:rPr>
                <w:rFonts w:ascii="Times New Roman" w:hAnsi="Times New Roman" w:cs="Times New Roman"/>
              </w:rPr>
              <w:t>指针</w:t>
            </w:r>
            <w:r w:rsidRPr="00A434AC">
              <w:rPr>
                <w:rFonts w:ascii="Times New Roman" w:hAnsi="Times New Roman" w:cs="Times New Roman"/>
              </w:rPr>
              <w:t>）；</w:t>
            </w:r>
          </w:p>
          <w:p w:rsidR="006873A8" w:rsidRPr="00A434AC" w:rsidRDefault="00C8410E" w:rsidP="006873A8">
            <w:pPr>
              <w:jc w:val="left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成功返回</w:t>
            </w:r>
            <w:r w:rsidRPr="00A434AC">
              <w:rPr>
                <w:rFonts w:ascii="Times New Roman" w:hAnsi="Times New Roman" w:cs="Times New Roman"/>
              </w:rPr>
              <w:t>1</w:t>
            </w:r>
            <w:r w:rsidRPr="00A434AC">
              <w:rPr>
                <w:rFonts w:ascii="Times New Roman" w:hAnsi="Times New Roman" w:cs="Times New Roman"/>
              </w:rPr>
              <w:t>，失败返回</w:t>
            </w:r>
            <w:r w:rsidRPr="00A434AC">
              <w:rPr>
                <w:rFonts w:ascii="Times New Roman" w:hAnsi="Times New Roman" w:cs="Times New Roman"/>
              </w:rPr>
              <w:t>0</w:t>
            </w:r>
            <w:r w:rsidRPr="00A434AC">
              <w:rPr>
                <w:rFonts w:ascii="Times New Roman" w:hAnsi="Times New Roman" w:cs="Times New Roman"/>
              </w:rPr>
              <w:t>；</w:t>
            </w:r>
          </w:p>
        </w:tc>
      </w:tr>
      <w:tr w:rsidR="00A93BB5" w:rsidRPr="00A434AC" w:rsidTr="00C171FE">
        <w:tc>
          <w:tcPr>
            <w:tcW w:w="675" w:type="dxa"/>
            <w:vAlign w:val="center"/>
          </w:tcPr>
          <w:p w:rsidR="00A93BB5" w:rsidRPr="00A434AC" w:rsidRDefault="00A93BB5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369" w:type="dxa"/>
            <w:vAlign w:val="center"/>
          </w:tcPr>
          <w:p w:rsidR="00A93BB5" w:rsidRPr="00A434AC" w:rsidRDefault="00A93BB5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获得流状态</w:t>
            </w:r>
          </w:p>
        </w:tc>
        <w:tc>
          <w:tcPr>
            <w:tcW w:w="3799" w:type="dxa"/>
            <w:vAlign w:val="center"/>
          </w:tcPr>
          <w:p w:rsidR="00A93BB5" w:rsidRPr="00A434AC" w:rsidRDefault="00A93BB5" w:rsidP="00C171FE">
            <w:pPr>
              <w:jc w:val="left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nnection_t unimon_get_currentFlowState()</w:t>
            </w:r>
          </w:p>
        </w:tc>
        <w:tc>
          <w:tcPr>
            <w:tcW w:w="2679" w:type="dxa"/>
            <w:vAlign w:val="center"/>
          </w:tcPr>
          <w:p w:rsidR="00AE3970" w:rsidRPr="00A434AC" w:rsidRDefault="00141C40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获取</w:t>
            </w:r>
            <w:r w:rsidR="00CB6795" w:rsidRPr="00A434AC">
              <w:rPr>
                <w:rFonts w:ascii="Times New Roman" w:hAnsi="Times New Roman" w:cs="Times New Roman"/>
              </w:rPr>
              <w:t>当前所触发事件的流状态信息</w:t>
            </w:r>
            <w:r w:rsidR="00AE3970" w:rsidRPr="00A434AC">
              <w:rPr>
                <w:rFonts w:ascii="Times New Roman" w:hAnsi="Times New Roman" w:cs="Times New Roman"/>
              </w:rPr>
              <w:t>；</w:t>
            </w:r>
          </w:p>
          <w:p w:rsidR="00A93BB5" w:rsidRPr="00A434AC" w:rsidRDefault="00A93BB5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nnection_t</w:t>
            </w:r>
            <w:r w:rsidRPr="00A434AC">
              <w:rPr>
                <w:rFonts w:ascii="Times New Roman" w:hAnsi="Times New Roman" w:cs="Times New Roman"/>
              </w:rPr>
              <w:t>定义见</w:t>
            </w:r>
            <w:r w:rsidRPr="00A434AC">
              <w:rPr>
                <w:rFonts w:ascii="Times New Roman" w:hAnsi="Times New Roman" w:cs="Times New Roman"/>
              </w:rPr>
              <w:t>3.2.2</w:t>
            </w:r>
            <w:r w:rsidRPr="00A434AC">
              <w:rPr>
                <w:rFonts w:ascii="Times New Roman" w:hAnsi="Times New Roman" w:cs="Times New Roman"/>
              </w:rPr>
              <w:t>节</w:t>
            </w:r>
          </w:p>
        </w:tc>
      </w:tr>
    </w:tbl>
    <w:p w:rsidR="00A93BB5" w:rsidRPr="00A434AC" w:rsidRDefault="00A93BB5" w:rsidP="00FE3A01">
      <w:pPr>
        <w:pStyle w:val="a9"/>
        <w:rPr>
          <w:rFonts w:ascii="Times New Roman" w:hAnsi="Times New Roman" w:cs="Times New Roman"/>
        </w:rPr>
      </w:pPr>
    </w:p>
    <w:p w:rsidR="0093231A" w:rsidRPr="00A434AC" w:rsidRDefault="00AD5809" w:rsidP="00FE3A01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函数的使用方式，请参考</w:t>
      </w:r>
      <w:r w:rsidR="0041434B" w:rsidRPr="00A434AC">
        <w:rPr>
          <w:rFonts w:ascii="Times New Roman" w:hAnsi="Times New Roman" w:cs="Times New Roman"/>
        </w:rPr>
        <w:t>附录</w:t>
      </w:r>
      <w:r w:rsidR="0041434B" w:rsidRPr="00A434AC">
        <w:rPr>
          <w:rFonts w:ascii="Times New Roman" w:hAnsi="Times New Roman" w:cs="Times New Roman"/>
        </w:rPr>
        <w:t>1</w:t>
      </w:r>
      <w:r w:rsidR="00E743A3" w:rsidRPr="00A434AC">
        <w:rPr>
          <w:rFonts w:ascii="Times New Roman" w:hAnsi="Times New Roman" w:cs="Times New Roman"/>
        </w:rPr>
        <w:t>中的有状态防火墙</w:t>
      </w:r>
      <w:r w:rsidR="00A76906" w:rsidRPr="00A434AC">
        <w:rPr>
          <w:rFonts w:ascii="Times New Roman" w:hAnsi="Times New Roman" w:cs="Times New Roman"/>
        </w:rPr>
        <w:t>编程</w:t>
      </w:r>
      <w:r w:rsidR="00E743A3" w:rsidRPr="00A434AC">
        <w:rPr>
          <w:rFonts w:ascii="Times New Roman" w:hAnsi="Times New Roman" w:cs="Times New Roman"/>
        </w:rPr>
        <w:t>示例。</w:t>
      </w:r>
    </w:p>
    <w:p w:rsidR="00F97476" w:rsidRPr="00A434AC" w:rsidRDefault="00F97476" w:rsidP="00062602">
      <w:pPr>
        <w:pStyle w:val="2"/>
        <w:numPr>
          <w:ilvl w:val="1"/>
          <w:numId w:val="1"/>
        </w:numPr>
        <w:spacing w:before="312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UniMon</w:t>
      </w:r>
      <w:r w:rsidRPr="00A434AC">
        <w:rPr>
          <w:rFonts w:ascii="Times New Roman" w:hAnsi="Times New Roman" w:cs="Times New Roman"/>
        </w:rPr>
        <w:t>为上层网络功能提供的事件类型</w:t>
      </w:r>
    </w:p>
    <w:p w:rsidR="00643B73" w:rsidRPr="00A434AC" w:rsidRDefault="00643B73" w:rsidP="009E52DD">
      <w:pPr>
        <w:ind w:firstLine="36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我们采用事件</w:t>
      </w:r>
      <w:r w:rsidRPr="00A434AC">
        <w:rPr>
          <w:rFonts w:ascii="Times New Roman" w:hAnsi="Times New Roman" w:cs="Times New Roman"/>
        </w:rPr>
        <w:t>—</w:t>
      </w:r>
      <w:r w:rsidRPr="00A434AC">
        <w:rPr>
          <w:rFonts w:ascii="Times New Roman" w:hAnsi="Times New Roman" w:cs="Times New Roman"/>
        </w:rPr>
        <w:t>处理函数（</w:t>
      </w:r>
      <w:r w:rsidRPr="00A434AC">
        <w:rPr>
          <w:rFonts w:ascii="Times New Roman" w:hAnsi="Times New Roman" w:cs="Times New Roman"/>
        </w:rPr>
        <w:t>event-handler</w:t>
      </w:r>
      <w:r w:rsidRPr="00A434AC">
        <w:rPr>
          <w:rFonts w:ascii="Times New Roman" w:hAnsi="Times New Roman" w:cs="Times New Roman"/>
        </w:rPr>
        <w:t>）编程模型，即开发者只需基于</w:t>
      </w:r>
      <w:r w:rsidRPr="00A434AC">
        <w:rPr>
          <w:rFonts w:ascii="Times New Roman" w:hAnsi="Times New Roman" w:cs="Times New Roman"/>
        </w:rPr>
        <w:t>UniMon</w:t>
      </w:r>
      <w:r w:rsidRPr="00A434AC">
        <w:rPr>
          <w:rFonts w:ascii="Times New Roman" w:hAnsi="Times New Roman" w:cs="Times New Roman"/>
        </w:rPr>
        <w:t>提供的多种类型的事件（例如</w:t>
      </w:r>
      <w:r w:rsidRPr="00A434AC">
        <w:rPr>
          <w:rFonts w:ascii="Times New Roman" w:hAnsi="Times New Roman" w:cs="Times New Roman"/>
        </w:rPr>
        <w:t>TCP</w:t>
      </w:r>
      <w:r w:rsidRPr="00A434AC">
        <w:rPr>
          <w:rFonts w:ascii="Times New Roman" w:hAnsi="Times New Roman" w:cs="Times New Roman"/>
        </w:rPr>
        <w:t>连接建立请求）编写报文处理函数。而当事件被触发时，</w:t>
      </w:r>
      <w:r w:rsidRPr="00A434AC">
        <w:rPr>
          <w:rFonts w:ascii="Times New Roman" w:hAnsi="Times New Roman" w:cs="Times New Roman"/>
        </w:rPr>
        <w:t>UniMon</w:t>
      </w:r>
      <w:r w:rsidRPr="00A434AC">
        <w:rPr>
          <w:rFonts w:ascii="Times New Roman" w:hAnsi="Times New Roman" w:cs="Times New Roman"/>
        </w:rPr>
        <w:t>会调用开发者所编写的报文处理函数，以实现相应的处理功能。</w:t>
      </w:r>
      <w:r w:rsidRPr="00A434AC">
        <w:rPr>
          <w:rFonts w:ascii="Times New Roman" w:hAnsi="Times New Roman" w:cs="Times New Roman"/>
        </w:rPr>
        <w:t xml:space="preserve"> </w:t>
      </w:r>
    </w:p>
    <w:p w:rsidR="009E52DD" w:rsidRPr="00A434AC" w:rsidRDefault="009E52DD" w:rsidP="009E52DD">
      <w:pPr>
        <w:ind w:firstLine="36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UniMon</w:t>
      </w:r>
      <w:r w:rsidR="00EB0BE9" w:rsidRPr="00A434AC">
        <w:rPr>
          <w:rFonts w:ascii="Times New Roman" w:hAnsi="Times New Roman" w:cs="Times New Roman"/>
        </w:rPr>
        <w:t>提供的</w:t>
      </w:r>
      <w:r w:rsidRPr="00A434AC">
        <w:rPr>
          <w:rFonts w:ascii="Times New Roman" w:hAnsi="Times New Roman" w:cs="Times New Roman"/>
        </w:rPr>
        <w:t>事件类型如下：</w:t>
      </w:r>
    </w:p>
    <w:tbl>
      <w:tblPr>
        <w:tblStyle w:val="a8"/>
        <w:tblW w:w="8613" w:type="dxa"/>
        <w:jc w:val="center"/>
        <w:tblLayout w:type="fixed"/>
        <w:tblLook w:val="04A0" w:firstRow="1" w:lastRow="0" w:firstColumn="1" w:lastColumn="0" w:noHBand="0" w:noVBand="1"/>
      </w:tblPr>
      <w:tblGrid>
        <w:gridCol w:w="321"/>
        <w:gridCol w:w="3615"/>
        <w:gridCol w:w="4677"/>
      </w:tblGrid>
      <w:tr w:rsidR="009E52DD" w:rsidRPr="00A434AC" w:rsidTr="00C171FE">
        <w:trPr>
          <w:trHeight w:val="634"/>
          <w:jc w:val="center"/>
        </w:trPr>
        <w:tc>
          <w:tcPr>
            <w:tcW w:w="3936" w:type="dxa"/>
            <w:gridSpan w:val="2"/>
            <w:vAlign w:val="center"/>
          </w:tcPr>
          <w:p w:rsidR="009E52DD" w:rsidRPr="00A434AC" w:rsidRDefault="009E52DD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事件类型</w:t>
            </w:r>
          </w:p>
        </w:tc>
        <w:tc>
          <w:tcPr>
            <w:tcW w:w="4677" w:type="dxa"/>
            <w:vAlign w:val="center"/>
          </w:tcPr>
          <w:p w:rsidR="009E52DD" w:rsidRPr="00A434AC" w:rsidRDefault="009E52DD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含义</w:t>
            </w:r>
          </w:p>
        </w:tc>
      </w:tr>
      <w:tr w:rsidR="009E52DD" w:rsidRPr="00A434AC" w:rsidTr="00C171FE">
        <w:trPr>
          <w:jc w:val="center"/>
        </w:trPr>
        <w:tc>
          <w:tcPr>
            <w:tcW w:w="321" w:type="dxa"/>
            <w:vAlign w:val="center"/>
          </w:tcPr>
          <w:p w:rsidR="009E52DD" w:rsidRPr="00A434AC" w:rsidRDefault="009E52DD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615" w:type="dxa"/>
            <w:vAlign w:val="center"/>
          </w:tcPr>
          <w:p w:rsidR="009E52DD" w:rsidRPr="00A434AC" w:rsidRDefault="009E52DD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UINMON_ON_PKT_IN</w:t>
            </w:r>
          </w:p>
        </w:tc>
        <w:tc>
          <w:tcPr>
            <w:tcW w:w="4677" w:type="dxa"/>
            <w:vAlign w:val="center"/>
          </w:tcPr>
          <w:p w:rsidR="009E52DD" w:rsidRPr="00A434AC" w:rsidRDefault="009E52DD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接收到报文</w:t>
            </w:r>
          </w:p>
        </w:tc>
      </w:tr>
      <w:tr w:rsidR="009E52DD" w:rsidRPr="00A434AC" w:rsidTr="00C171FE">
        <w:trPr>
          <w:jc w:val="center"/>
        </w:trPr>
        <w:tc>
          <w:tcPr>
            <w:tcW w:w="321" w:type="dxa"/>
            <w:vAlign w:val="center"/>
          </w:tcPr>
          <w:p w:rsidR="009E52DD" w:rsidRPr="00A434AC" w:rsidRDefault="009E52DD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615" w:type="dxa"/>
            <w:vAlign w:val="center"/>
          </w:tcPr>
          <w:p w:rsidR="009E52DD" w:rsidRPr="00A434AC" w:rsidRDefault="009E52DD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UINMON_ON_CONN_START</w:t>
            </w:r>
          </w:p>
        </w:tc>
        <w:tc>
          <w:tcPr>
            <w:tcW w:w="4677" w:type="dxa"/>
            <w:vAlign w:val="center"/>
          </w:tcPr>
          <w:p w:rsidR="009E52DD" w:rsidRPr="00A434AC" w:rsidRDefault="009E52DD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连接建立请求（</w:t>
            </w:r>
            <w:r w:rsidRPr="00A434AC">
              <w:rPr>
                <w:rFonts w:ascii="Times New Roman" w:hAnsi="Times New Roman" w:cs="Times New Roman"/>
              </w:rPr>
              <w:t>syn</w:t>
            </w:r>
            <w:r w:rsidRPr="00A434AC">
              <w:rPr>
                <w:rFonts w:ascii="Times New Roman" w:hAnsi="Times New Roman" w:cs="Times New Roman"/>
              </w:rPr>
              <w:t>）</w:t>
            </w:r>
          </w:p>
        </w:tc>
      </w:tr>
      <w:tr w:rsidR="009E52DD" w:rsidRPr="00A434AC" w:rsidTr="00C171FE">
        <w:trPr>
          <w:jc w:val="center"/>
        </w:trPr>
        <w:tc>
          <w:tcPr>
            <w:tcW w:w="321" w:type="dxa"/>
            <w:vAlign w:val="center"/>
          </w:tcPr>
          <w:p w:rsidR="009E52DD" w:rsidRPr="00A434AC" w:rsidRDefault="009E52DD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lastRenderedPageBreak/>
              <w:t>3</w:t>
            </w:r>
          </w:p>
        </w:tc>
        <w:tc>
          <w:tcPr>
            <w:tcW w:w="3615" w:type="dxa"/>
            <w:vAlign w:val="center"/>
          </w:tcPr>
          <w:p w:rsidR="009E52DD" w:rsidRPr="00A434AC" w:rsidRDefault="009E52DD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UINMON_ON_CONN_SETUP</w:t>
            </w:r>
          </w:p>
        </w:tc>
        <w:tc>
          <w:tcPr>
            <w:tcW w:w="4677" w:type="dxa"/>
            <w:vAlign w:val="center"/>
          </w:tcPr>
          <w:p w:rsidR="009E52DD" w:rsidRPr="00A434AC" w:rsidRDefault="009E52DD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完成三次握手</w:t>
            </w:r>
          </w:p>
        </w:tc>
      </w:tr>
      <w:tr w:rsidR="009E52DD" w:rsidRPr="00A434AC" w:rsidTr="00C171FE">
        <w:trPr>
          <w:jc w:val="center"/>
        </w:trPr>
        <w:tc>
          <w:tcPr>
            <w:tcW w:w="321" w:type="dxa"/>
            <w:vAlign w:val="center"/>
          </w:tcPr>
          <w:p w:rsidR="009E52DD" w:rsidRPr="00A434AC" w:rsidRDefault="009E52DD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615" w:type="dxa"/>
            <w:vAlign w:val="center"/>
          </w:tcPr>
          <w:p w:rsidR="009E52DD" w:rsidRPr="00A434AC" w:rsidRDefault="009E52DD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UINMON_ON_TIMEOUT</w:t>
            </w:r>
          </w:p>
        </w:tc>
        <w:tc>
          <w:tcPr>
            <w:tcW w:w="4677" w:type="dxa"/>
            <w:vAlign w:val="center"/>
          </w:tcPr>
          <w:p w:rsidR="009E52DD" w:rsidRPr="00A434AC" w:rsidRDefault="009E52DD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流超时（长时间未到达新报文）</w:t>
            </w:r>
          </w:p>
        </w:tc>
      </w:tr>
      <w:tr w:rsidR="009E52DD" w:rsidRPr="00A434AC" w:rsidTr="00C171FE">
        <w:trPr>
          <w:jc w:val="center"/>
        </w:trPr>
        <w:tc>
          <w:tcPr>
            <w:tcW w:w="321" w:type="dxa"/>
            <w:vAlign w:val="center"/>
          </w:tcPr>
          <w:p w:rsidR="009E52DD" w:rsidRPr="00A434AC" w:rsidRDefault="009E52DD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615" w:type="dxa"/>
            <w:vAlign w:val="center"/>
          </w:tcPr>
          <w:p w:rsidR="009E52DD" w:rsidRPr="00A434AC" w:rsidRDefault="009E52DD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UINMON_ON_STATE_CHANGE</w:t>
            </w:r>
          </w:p>
        </w:tc>
        <w:tc>
          <w:tcPr>
            <w:tcW w:w="4677" w:type="dxa"/>
            <w:vAlign w:val="center"/>
          </w:tcPr>
          <w:p w:rsidR="009E52DD" w:rsidRPr="00A434AC" w:rsidRDefault="009E52DD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流状态发生转化</w:t>
            </w:r>
          </w:p>
        </w:tc>
      </w:tr>
      <w:tr w:rsidR="009E52DD" w:rsidRPr="00A434AC" w:rsidTr="00C171FE">
        <w:trPr>
          <w:jc w:val="center"/>
        </w:trPr>
        <w:tc>
          <w:tcPr>
            <w:tcW w:w="321" w:type="dxa"/>
            <w:vAlign w:val="center"/>
          </w:tcPr>
          <w:p w:rsidR="009E52DD" w:rsidRPr="00A434AC" w:rsidRDefault="009E52DD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615" w:type="dxa"/>
            <w:vAlign w:val="center"/>
          </w:tcPr>
          <w:p w:rsidR="009E52DD" w:rsidRPr="00A434AC" w:rsidRDefault="009E52DD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UINMON_ON_CONN_END</w:t>
            </w:r>
          </w:p>
        </w:tc>
        <w:tc>
          <w:tcPr>
            <w:tcW w:w="4677" w:type="dxa"/>
            <w:vAlign w:val="center"/>
          </w:tcPr>
          <w:p w:rsidR="009E52DD" w:rsidRPr="00A434AC" w:rsidRDefault="009E52DD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完成</w:t>
            </w:r>
            <w:r w:rsidRPr="00A434AC">
              <w:rPr>
                <w:rFonts w:ascii="Times New Roman" w:hAnsi="Times New Roman" w:cs="Times New Roman"/>
              </w:rPr>
              <w:t>4</w:t>
            </w:r>
            <w:r w:rsidRPr="00A434AC">
              <w:rPr>
                <w:rFonts w:ascii="Times New Roman" w:hAnsi="Times New Roman" w:cs="Times New Roman"/>
              </w:rPr>
              <w:t>次结束握手，或流超时，或接收</w:t>
            </w:r>
            <w:r w:rsidRPr="00A434AC">
              <w:rPr>
                <w:rFonts w:ascii="Times New Roman" w:hAnsi="Times New Roman" w:cs="Times New Roman"/>
              </w:rPr>
              <w:t>RST</w:t>
            </w:r>
            <w:r w:rsidRPr="00A434AC">
              <w:rPr>
                <w:rFonts w:ascii="Times New Roman" w:hAnsi="Times New Roman" w:cs="Times New Roman"/>
              </w:rPr>
              <w:t>报文</w:t>
            </w:r>
          </w:p>
        </w:tc>
      </w:tr>
      <w:tr w:rsidR="009E52DD" w:rsidRPr="00A434AC" w:rsidTr="00C171FE">
        <w:trPr>
          <w:jc w:val="center"/>
        </w:trPr>
        <w:tc>
          <w:tcPr>
            <w:tcW w:w="321" w:type="dxa"/>
            <w:vAlign w:val="center"/>
          </w:tcPr>
          <w:p w:rsidR="009E52DD" w:rsidRPr="00A434AC" w:rsidRDefault="009E52DD" w:rsidP="00C171F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615" w:type="dxa"/>
            <w:vAlign w:val="center"/>
          </w:tcPr>
          <w:p w:rsidR="009E52DD" w:rsidRPr="00A434AC" w:rsidRDefault="009E52DD" w:rsidP="00C171FE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4677" w:type="dxa"/>
            <w:vAlign w:val="center"/>
          </w:tcPr>
          <w:p w:rsidR="009E52DD" w:rsidRPr="00A434AC" w:rsidRDefault="009E52DD" w:rsidP="00C171FE">
            <w:pPr>
              <w:rPr>
                <w:rFonts w:ascii="Times New Roman" w:hAnsi="Times New Roman" w:cs="Times New Roman"/>
              </w:rPr>
            </w:pPr>
          </w:p>
        </w:tc>
      </w:tr>
    </w:tbl>
    <w:p w:rsidR="009E52DD" w:rsidRPr="00A434AC" w:rsidRDefault="009E52DD" w:rsidP="009E52DD">
      <w:pPr>
        <w:ind w:firstLine="360"/>
        <w:rPr>
          <w:rFonts w:ascii="Times New Roman" w:hAnsi="Times New Roman" w:cs="Times New Roman"/>
        </w:rPr>
      </w:pPr>
    </w:p>
    <w:p w:rsidR="000C040C" w:rsidRPr="00A434AC" w:rsidRDefault="00E45418" w:rsidP="0062069B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值得注意的是，事件本身不区分</w:t>
      </w:r>
      <w:r w:rsidR="000D10B1" w:rsidRPr="00A434AC">
        <w:rPr>
          <w:rFonts w:ascii="Times New Roman" w:hAnsi="Times New Roman" w:cs="Times New Roman"/>
        </w:rPr>
        <w:t>触发实现的报文方向（客户端的报文或者服务器端报文）</w:t>
      </w:r>
      <w:r w:rsidR="008A1413" w:rsidRPr="00A434AC">
        <w:rPr>
          <w:rFonts w:ascii="Times New Roman" w:hAnsi="Times New Roman" w:cs="Times New Roman"/>
        </w:rPr>
        <w:t>，用户需要结合</w:t>
      </w:r>
      <w:r w:rsidR="000C040C" w:rsidRPr="00A434AC">
        <w:rPr>
          <w:rFonts w:ascii="Times New Roman" w:hAnsi="Times New Roman" w:cs="Times New Roman"/>
        </w:rPr>
        <w:t>事件注册函数（</w:t>
      </w:r>
      <w:r w:rsidR="000C040C" w:rsidRPr="00A434AC">
        <w:rPr>
          <w:rFonts w:ascii="Times New Roman" w:hAnsi="Times New Roman" w:cs="Times New Roman"/>
        </w:rPr>
        <w:t>unimon_register_callback(event_t ev, int hook_side, callback_t cb)</w:t>
      </w:r>
      <w:r w:rsidR="000C040C" w:rsidRPr="00A434AC">
        <w:rPr>
          <w:rFonts w:ascii="Times New Roman" w:hAnsi="Times New Roman" w:cs="Times New Roman"/>
        </w:rPr>
        <w:t>）中的</w:t>
      </w:r>
      <w:r w:rsidR="000C040C" w:rsidRPr="00A434AC">
        <w:rPr>
          <w:rFonts w:ascii="Times New Roman" w:hAnsi="Times New Roman" w:cs="Times New Roman"/>
        </w:rPr>
        <w:t>hook_side</w:t>
      </w:r>
      <w:r w:rsidR="00841962" w:rsidRPr="00A434AC">
        <w:rPr>
          <w:rFonts w:ascii="Times New Roman" w:hAnsi="Times New Roman" w:cs="Times New Roman"/>
        </w:rPr>
        <w:t>来绑定所需处理的</w:t>
      </w:r>
      <w:r w:rsidR="000C040C" w:rsidRPr="00A434AC">
        <w:rPr>
          <w:rFonts w:ascii="Times New Roman" w:hAnsi="Times New Roman" w:cs="Times New Roman"/>
        </w:rPr>
        <w:t>报文方向。</w:t>
      </w:r>
      <w:r w:rsidR="008C2A84" w:rsidRPr="00A434AC">
        <w:rPr>
          <w:rFonts w:ascii="Times New Roman" w:hAnsi="Times New Roman" w:cs="Times New Roman"/>
        </w:rPr>
        <w:t>例如，有状态</w:t>
      </w:r>
      <w:r w:rsidR="008C2A84" w:rsidRPr="00A434AC">
        <w:rPr>
          <w:rFonts w:ascii="Times New Roman" w:hAnsi="Times New Roman" w:cs="Times New Roman"/>
        </w:rPr>
        <w:t>NAT</w:t>
      </w:r>
      <w:r w:rsidR="008C2A84" w:rsidRPr="00A434AC">
        <w:rPr>
          <w:rFonts w:ascii="Times New Roman" w:hAnsi="Times New Roman" w:cs="Times New Roman"/>
        </w:rPr>
        <w:t>，对客户端的报文</w:t>
      </w:r>
      <w:r w:rsidR="006F46F0" w:rsidRPr="00A434AC">
        <w:rPr>
          <w:rFonts w:ascii="Times New Roman" w:hAnsi="Times New Roman" w:cs="Times New Roman"/>
        </w:rPr>
        <w:t>需要将其源</w:t>
      </w:r>
      <w:r w:rsidR="006F46F0" w:rsidRPr="00A434AC">
        <w:rPr>
          <w:rFonts w:ascii="Times New Roman" w:hAnsi="Times New Roman" w:cs="Times New Roman"/>
        </w:rPr>
        <w:t>IP</w:t>
      </w:r>
      <w:r w:rsidR="006F46F0" w:rsidRPr="00A434AC">
        <w:rPr>
          <w:rFonts w:ascii="Times New Roman" w:hAnsi="Times New Roman" w:cs="Times New Roman"/>
        </w:rPr>
        <w:t>、</w:t>
      </w:r>
      <w:r w:rsidR="006F46F0" w:rsidRPr="00A434AC">
        <w:rPr>
          <w:rFonts w:ascii="Times New Roman" w:hAnsi="Times New Roman" w:cs="Times New Roman"/>
        </w:rPr>
        <w:t>Port</w:t>
      </w:r>
      <w:r w:rsidR="006F46F0" w:rsidRPr="00A434AC">
        <w:rPr>
          <w:rFonts w:ascii="Times New Roman" w:hAnsi="Times New Roman" w:cs="Times New Roman"/>
        </w:rPr>
        <w:t>替换，而对于服务器端的报文需要将其</w:t>
      </w:r>
      <w:r w:rsidR="001807CC" w:rsidRPr="00A434AC">
        <w:rPr>
          <w:rFonts w:ascii="Times New Roman" w:hAnsi="Times New Roman" w:cs="Times New Roman"/>
        </w:rPr>
        <w:t>目的</w:t>
      </w:r>
      <w:r w:rsidR="001807CC" w:rsidRPr="00A434AC">
        <w:rPr>
          <w:rFonts w:ascii="Times New Roman" w:hAnsi="Times New Roman" w:cs="Times New Roman"/>
        </w:rPr>
        <w:t>IP</w:t>
      </w:r>
      <w:r w:rsidR="001807CC" w:rsidRPr="00A434AC">
        <w:rPr>
          <w:rFonts w:ascii="Times New Roman" w:hAnsi="Times New Roman" w:cs="Times New Roman"/>
        </w:rPr>
        <w:t>、</w:t>
      </w:r>
      <w:r w:rsidR="001807CC" w:rsidRPr="00A434AC">
        <w:rPr>
          <w:rFonts w:ascii="Times New Roman" w:hAnsi="Times New Roman" w:cs="Times New Roman"/>
        </w:rPr>
        <w:t>Port</w:t>
      </w:r>
      <w:r w:rsidR="001807CC" w:rsidRPr="00A434AC">
        <w:rPr>
          <w:rFonts w:ascii="Times New Roman" w:hAnsi="Times New Roman" w:cs="Times New Roman"/>
        </w:rPr>
        <w:t>替换。</w:t>
      </w:r>
    </w:p>
    <w:p w:rsidR="009421FD" w:rsidRPr="00A434AC" w:rsidRDefault="0032419F" w:rsidP="00062602">
      <w:pPr>
        <w:pStyle w:val="2"/>
        <w:numPr>
          <w:ilvl w:val="1"/>
          <w:numId w:val="1"/>
        </w:numPr>
        <w:spacing w:before="312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UniMon</w:t>
      </w:r>
      <w:r w:rsidR="00326DE6" w:rsidRPr="00A434AC">
        <w:rPr>
          <w:rFonts w:ascii="Times New Roman" w:hAnsi="Times New Roman" w:cs="Times New Roman"/>
        </w:rPr>
        <w:t>内部</w:t>
      </w:r>
      <w:r w:rsidR="00515DD5" w:rsidRPr="00A434AC">
        <w:rPr>
          <w:rFonts w:ascii="Times New Roman" w:hAnsi="Times New Roman" w:cs="Times New Roman"/>
        </w:rPr>
        <w:t>部件</w:t>
      </w:r>
      <w:r w:rsidR="00326DE6" w:rsidRPr="00A434AC">
        <w:rPr>
          <w:rFonts w:ascii="Times New Roman" w:hAnsi="Times New Roman" w:cs="Times New Roman"/>
        </w:rPr>
        <w:t>之</w:t>
      </w:r>
      <w:r w:rsidR="00515DD5" w:rsidRPr="00A434AC">
        <w:rPr>
          <w:rFonts w:ascii="Times New Roman" w:hAnsi="Times New Roman" w:cs="Times New Roman"/>
        </w:rPr>
        <w:t>间的接口</w:t>
      </w:r>
      <w:r w:rsidR="00326DE6" w:rsidRPr="00A434AC">
        <w:rPr>
          <w:rFonts w:ascii="Times New Roman" w:hAnsi="Times New Roman" w:cs="Times New Roman"/>
        </w:rPr>
        <w:t>定义</w:t>
      </w:r>
    </w:p>
    <w:p w:rsidR="0032419F" w:rsidRPr="00A434AC" w:rsidRDefault="00DE0693" w:rsidP="006148C3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如图</w:t>
      </w:r>
      <w:r w:rsidRPr="00A434AC">
        <w:rPr>
          <w:rFonts w:ascii="Times New Roman" w:hAnsi="Times New Roman" w:cs="Times New Roman"/>
        </w:rPr>
        <w:t>2</w:t>
      </w:r>
      <w:r w:rsidRPr="00A434AC">
        <w:rPr>
          <w:rFonts w:ascii="Times New Roman" w:hAnsi="Times New Roman" w:cs="Times New Roman"/>
        </w:rPr>
        <w:t>所示，</w:t>
      </w:r>
      <w:r w:rsidRPr="00A434AC">
        <w:rPr>
          <w:rFonts w:ascii="Times New Roman" w:hAnsi="Times New Roman" w:cs="Times New Roman"/>
        </w:rPr>
        <w:t>UniMon</w:t>
      </w:r>
      <w:r w:rsidRPr="00A434AC">
        <w:rPr>
          <w:rFonts w:ascii="Times New Roman" w:hAnsi="Times New Roman" w:cs="Times New Roman"/>
        </w:rPr>
        <w:t>由三部分组成，即</w:t>
      </w:r>
      <w:r w:rsidR="006C50CA" w:rsidRPr="00A434AC">
        <w:rPr>
          <w:rFonts w:ascii="Times New Roman" w:hAnsi="Times New Roman" w:cs="Times New Roman"/>
        </w:rPr>
        <w:t>硬件的流状态管理（</w:t>
      </w:r>
      <w:r w:rsidR="006C50CA" w:rsidRPr="00A434AC">
        <w:rPr>
          <w:rFonts w:ascii="Times New Roman" w:hAnsi="Times New Roman" w:cs="Times New Roman"/>
        </w:rPr>
        <w:t>ESM</w:t>
      </w:r>
      <w:r w:rsidR="006C50CA" w:rsidRPr="00A434AC">
        <w:rPr>
          <w:rFonts w:ascii="Times New Roman" w:hAnsi="Times New Roman" w:cs="Times New Roman"/>
        </w:rPr>
        <w:t>）、软件的流状态管理（</w:t>
      </w:r>
      <w:r w:rsidR="006C50CA" w:rsidRPr="00A434AC">
        <w:rPr>
          <w:rFonts w:ascii="Times New Roman" w:hAnsi="Times New Roman" w:cs="Times New Roman"/>
        </w:rPr>
        <w:t>CSM</w:t>
      </w:r>
      <w:r w:rsidR="006C50CA" w:rsidRPr="00A434AC">
        <w:rPr>
          <w:rFonts w:ascii="Times New Roman" w:hAnsi="Times New Roman" w:cs="Times New Roman"/>
        </w:rPr>
        <w:t>）</w:t>
      </w:r>
      <w:r w:rsidR="003A33D2" w:rsidRPr="00A434AC">
        <w:rPr>
          <w:rFonts w:ascii="Times New Roman" w:hAnsi="Times New Roman" w:cs="Times New Roman"/>
        </w:rPr>
        <w:t>、软件的事件管理（</w:t>
      </w:r>
      <w:r w:rsidR="003A33D2" w:rsidRPr="00A434AC">
        <w:rPr>
          <w:rFonts w:ascii="Times New Roman" w:hAnsi="Times New Roman" w:cs="Times New Roman"/>
        </w:rPr>
        <w:t>EM</w:t>
      </w:r>
      <w:r w:rsidR="003A33D2" w:rsidRPr="00A434AC">
        <w:rPr>
          <w:rFonts w:ascii="Times New Roman" w:hAnsi="Times New Roman" w:cs="Times New Roman"/>
        </w:rPr>
        <w:t>）。</w:t>
      </w:r>
      <w:r w:rsidR="000B4171" w:rsidRPr="00A434AC">
        <w:rPr>
          <w:rFonts w:ascii="Times New Roman" w:hAnsi="Times New Roman" w:cs="Times New Roman"/>
        </w:rPr>
        <w:t>本小节主要介绍各部件之间的接口定义。</w:t>
      </w:r>
    </w:p>
    <w:p w:rsidR="00A97A3B" w:rsidRPr="00A434AC" w:rsidRDefault="00A97A3B" w:rsidP="00A97A3B">
      <w:pPr>
        <w:pStyle w:val="3-1"/>
      </w:pPr>
      <w:r w:rsidRPr="00A434AC">
        <w:t>ESM</w:t>
      </w:r>
      <w:r w:rsidRPr="00A434AC">
        <w:t>与</w:t>
      </w:r>
      <w:r w:rsidRPr="00A434AC">
        <w:t>CSM</w:t>
      </w:r>
      <w:r w:rsidRPr="00A434AC">
        <w:t>之间的接口定义</w:t>
      </w:r>
    </w:p>
    <w:p w:rsidR="00174921" w:rsidRPr="00A434AC" w:rsidRDefault="00A97A3B" w:rsidP="00224191">
      <w:pPr>
        <w:ind w:firstLine="36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在</w:t>
      </w:r>
      <w:r w:rsidRPr="00A434AC">
        <w:rPr>
          <w:rFonts w:ascii="Times New Roman" w:hAnsi="Times New Roman" w:cs="Times New Roman"/>
        </w:rPr>
        <w:t>UniMon</w:t>
      </w:r>
      <w:r w:rsidRPr="00A434AC">
        <w:rPr>
          <w:rFonts w:ascii="Times New Roman" w:hAnsi="Times New Roman" w:cs="Times New Roman"/>
        </w:rPr>
        <w:t>中，</w:t>
      </w:r>
      <w:r w:rsidRPr="00A434AC">
        <w:rPr>
          <w:rFonts w:ascii="Times New Roman" w:hAnsi="Times New Roman" w:cs="Times New Roman"/>
        </w:rPr>
        <w:t>FPGA</w:t>
      </w:r>
      <w:r w:rsidRPr="00A434AC">
        <w:rPr>
          <w:rFonts w:ascii="Times New Roman" w:hAnsi="Times New Roman" w:cs="Times New Roman"/>
        </w:rPr>
        <w:t>维护的</w:t>
      </w:r>
      <w:r w:rsidRPr="00A434AC">
        <w:rPr>
          <w:rFonts w:ascii="Times New Roman" w:hAnsi="Times New Roman" w:cs="Times New Roman"/>
        </w:rPr>
        <w:t>TCP</w:t>
      </w:r>
      <w:r w:rsidRPr="00A434AC">
        <w:rPr>
          <w:rFonts w:ascii="Times New Roman" w:hAnsi="Times New Roman" w:cs="Times New Roman"/>
        </w:rPr>
        <w:t>连接与软件所维护的相同，只是各自维护的连接状态不同，即</w:t>
      </w:r>
      <w:r w:rsidRPr="00A434AC">
        <w:rPr>
          <w:rFonts w:ascii="Times New Roman" w:hAnsi="Times New Roman" w:cs="Times New Roman"/>
        </w:rPr>
        <w:t>FPGA</w:t>
      </w:r>
      <w:r w:rsidR="005F6610" w:rsidRPr="00A434AC">
        <w:rPr>
          <w:rFonts w:ascii="Times New Roman" w:hAnsi="Times New Roman" w:cs="Times New Roman"/>
        </w:rPr>
        <w:t>负责</w:t>
      </w:r>
      <w:r w:rsidR="00073BFC" w:rsidRPr="00A434AC">
        <w:rPr>
          <w:rFonts w:ascii="Times New Roman" w:hAnsi="Times New Roman" w:cs="Times New Roman"/>
        </w:rPr>
        <w:t>流</w:t>
      </w:r>
      <w:r w:rsidR="00383D81" w:rsidRPr="00A434AC">
        <w:rPr>
          <w:rFonts w:ascii="Times New Roman" w:hAnsi="Times New Roman" w:cs="Times New Roman"/>
        </w:rPr>
        <w:t>的基本</w:t>
      </w:r>
      <w:r w:rsidRPr="00A434AC">
        <w:rPr>
          <w:rFonts w:ascii="Times New Roman" w:hAnsi="Times New Roman" w:cs="Times New Roman"/>
        </w:rPr>
        <w:t>状态</w:t>
      </w:r>
      <w:r w:rsidR="00073BFC" w:rsidRPr="00A434AC">
        <w:rPr>
          <w:rFonts w:ascii="Times New Roman" w:hAnsi="Times New Roman" w:cs="Times New Roman"/>
        </w:rPr>
        <w:t>维护</w:t>
      </w:r>
      <w:r w:rsidRPr="00A434AC">
        <w:rPr>
          <w:rFonts w:ascii="Times New Roman" w:hAnsi="Times New Roman" w:cs="Times New Roman"/>
        </w:rPr>
        <w:t>；软件负责维护复杂的连接状态（具体维护的状态类型见各自模块设计中的关键数据结构部分）。另外，为保证软硬件中的连接数量一致，连接的创建、删除仅由</w:t>
      </w:r>
      <w:r w:rsidRPr="00A434AC">
        <w:rPr>
          <w:rFonts w:ascii="Times New Roman" w:hAnsi="Times New Roman" w:cs="Times New Roman"/>
        </w:rPr>
        <w:t>UniMon</w:t>
      </w:r>
      <w:r w:rsidRPr="00A434AC">
        <w:rPr>
          <w:rFonts w:ascii="Times New Roman" w:hAnsi="Times New Roman" w:cs="Times New Roman"/>
        </w:rPr>
        <w:t>的软件负责，而</w:t>
      </w:r>
      <w:r w:rsidRPr="00A434AC">
        <w:rPr>
          <w:rFonts w:ascii="Times New Roman" w:hAnsi="Times New Roman" w:cs="Times New Roman"/>
        </w:rPr>
        <w:t>FPGA</w:t>
      </w:r>
      <w:r w:rsidRPr="00A434AC">
        <w:rPr>
          <w:rFonts w:ascii="Times New Roman" w:hAnsi="Times New Roman" w:cs="Times New Roman"/>
        </w:rPr>
        <w:t>负责</w:t>
      </w:r>
      <w:r w:rsidR="00601091" w:rsidRPr="00A434AC">
        <w:rPr>
          <w:rFonts w:ascii="Times New Roman" w:hAnsi="Times New Roman" w:cs="Times New Roman"/>
        </w:rPr>
        <w:t>上报</w:t>
      </w:r>
      <w:r w:rsidR="00D34FB8" w:rsidRPr="00A434AC">
        <w:rPr>
          <w:rFonts w:ascii="Times New Roman" w:hAnsi="Times New Roman" w:cs="Times New Roman"/>
        </w:rPr>
        <w:t>流状态变化</w:t>
      </w:r>
      <w:r w:rsidR="007928BF" w:rsidRPr="00A434AC">
        <w:rPr>
          <w:rFonts w:ascii="Times New Roman" w:hAnsi="Times New Roman" w:cs="Times New Roman"/>
        </w:rPr>
        <w:t>（如上报超时连接</w:t>
      </w:r>
      <w:r w:rsidR="00224191" w:rsidRPr="00A434AC">
        <w:rPr>
          <w:rFonts w:ascii="Times New Roman" w:hAnsi="Times New Roman" w:cs="Times New Roman"/>
        </w:rPr>
        <w:t>）。</w:t>
      </w:r>
    </w:p>
    <w:p w:rsidR="00A97A3B" w:rsidRPr="00A434AC" w:rsidRDefault="006E3DCD" w:rsidP="00224191">
      <w:pPr>
        <w:ind w:firstLine="36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  <w:b/>
        </w:rPr>
        <w:t>目前，</w:t>
      </w:r>
      <w:r w:rsidR="00A97A3B" w:rsidRPr="00A434AC">
        <w:rPr>
          <w:rFonts w:ascii="Times New Roman" w:hAnsi="Times New Roman" w:cs="Times New Roman"/>
          <w:b/>
        </w:rPr>
        <w:t>FPGA</w:t>
      </w:r>
      <w:r w:rsidR="00524845" w:rsidRPr="00A434AC">
        <w:rPr>
          <w:rFonts w:ascii="Times New Roman" w:hAnsi="Times New Roman" w:cs="Times New Roman"/>
          <w:b/>
        </w:rPr>
        <w:t>支持配置的上报条件与</w:t>
      </w:r>
      <w:r w:rsidR="00524845" w:rsidRPr="00A434AC">
        <w:rPr>
          <w:rFonts w:ascii="Times New Roman" w:hAnsi="Times New Roman" w:cs="Times New Roman"/>
          <w:b/>
        </w:rPr>
        <w:t>UinMon</w:t>
      </w:r>
      <w:r w:rsidR="00A97A3B" w:rsidRPr="00A434AC">
        <w:rPr>
          <w:rFonts w:ascii="Times New Roman" w:hAnsi="Times New Roman" w:cs="Times New Roman"/>
          <w:b/>
        </w:rPr>
        <w:t>事件类型相对应</w:t>
      </w:r>
      <w:r w:rsidR="00A97A3B" w:rsidRPr="00A434AC">
        <w:rPr>
          <w:rFonts w:ascii="Times New Roman" w:hAnsi="Times New Roman" w:cs="Times New Roman"/>
        </w:rPr>
        <w:t>：即未命中的报文（连接请求）、每个报文、连接建立、连接超时、连接状态发生变化、连接关闭</w:t>
      </w:r>
      <w:r w:rsidR="00A97A3B" w:rsidRPr="00A434AC">
        <w:rPr>
          <w:rFonts w:ascii="Times New Roman" w:hAnsi="Times New Roman" w:cs="Times New Roman"/>
        </w:rPr>
        <w:t>6</w:t>
      </w:r>
      <w:r w:rsidR="00A97A3B" w:rsidRPr="00A434AC">
        <w:rPr>
          <w:rFonts w:ascii="Times New Roman" w:hAnsi="Times New Roman" w:cs="Times New Roman"/>
        </w:rPr>
        <w:t>种。</w:t>
      </w:r>
      <w:r w:rsidR="00A03FE3" w:rsidRPr="00A434AC">
        <w:rPr>
          <w:rFonts w:ascii="Times New Roman" w:hAnsi="Times New Roman" w:cs="Times New Roman"/>
        </w:rPr>
        <w:t>CSM</w:t>
      </w:r>
      <w:r w:rsidR="00A03FE3" w:rsidRPr="00A434AC">
        <w:rPr>
          <w:rFonts w:ascii="Times New Roman" w:hAnsi="Times New Roman" w:cs="Times New Roman"/>
        </w:rPr>
        <w:t>通过调用</w:t>
      </w:r>
      <w:r w:rsidR="00A03FE3" w:rsidRPr="00A434AC">
        <w:rPr>
          <w:rFonts w:ascii="Times New Roman" w:hAnsi="Times New Roman" w:cs="Times New Roman"/>
        </w:rPr>
        <w:t>FAST</w:t>
      </w:r>
      <w:r w:rsidR="00A03FE3" w:rsidRPr="00A434AC">
        <w:rPr>
          <w:rFonts w:ascii="Times New Roman" w:hAnsi="Times New Roman" w:cs="Times New Roman"/>
        </w:rPr>
        <w:t>提供的接收报文函数（即</w:t>
      </w:r>
      <w:r w:rsidR="00A03FE3" w:rsidRPr="00A434AC">
        <w:rPr>
          <w:rFonts w:ascii="Times New Roman" w:hAnsi="Times New Roman" w:cs="Times New Roman"/>
        </w:rPr>
        <w:t>fast_ua_recv</w:t>
      </w:r>
      <w:r w:rsidR="00A03FE3" w:rsidRPr="00A434AC">
        <w:rPr>
          <w:rFonts w:ascii="Times New Roman" w:hAnsi="Times New Roman" w:cs="Times New Roman"/>
        </w:rPr>
        <w:t>），获取</w:t>
      </w:r>
      <w:r w:rsidR="00A03FE3" w:rsidRPr="00A434AC">
        <w:rPr>
          <w:rFonts w:ascii="Times New Roman" w:hAnsi="Times New Roman" w:cs="Times New Roman"/>
        </w:rPr>
        <w:t>FPGA</w:t>
      </w:r>
      <w:r w:rsidR="00A03FE3" w:rsidRPr="00A434AC">
        <w:rPr>
          <w:rFonts w:ascii="Times New Roman" w:hAnsi="Times New Roman" w:cs="Times New Roman"/>
        </w:rPr>
        <w:t>上报的消息。</w:t>
      </w:r>
      <w:r w:rsidR="009F60F8" w:rsidRPr="00A434AC">
        <w:rPr>
          <w:rFonts w:ascii="Times New Roman" w:hAnsi="Times New Roman" w:cs="Times New Roman"/>
        </w:rPr>
        <w:t>消息采用</w:t>
      </w:r>
      <w:r w:rsidR="009F60F8" w:rsidRPr="00A434AC">
        <w:rPr>
          <w:rFonts w:ascii="Times New Roman" w:hAnsi="Times New Roman" w:cs="Times New Roman"/>
        </w:rPr>
        <w:t>metadata+packet</w:t>
      </w:r>
      <w:r w:rsidR="009F60F8" w:rsidRPr="00A434AC">
        <w:rPr>
          <w:rFonts w:ascii="Times New Roman" w:hAnsi="Times New Roman" w:cs="Times New Roman"/>
        </w:rPr>
        <w:t>的格式，位宽为</w:t>
      </w:r>
      <w:r w:rsidR="009F60F8" w:rsidRPr="00A434AC">
        <w:rPr>
          <w:rFonts w:ascii="Times New Roman" w:hAnsi="Times New Roman" w:cs="Times New Roman"/>
        </w:rPr>
        <w:t>128b</w:t>
      </w:r>
      <w:r w:rsidR="009F60F8" w:rsidRPr="00A434AC">
        <w:rPr>
          <w:rFonts w:ascii="Times New Roman" w:hAnsi="Times New Roman" w:cs="Times New Roman"/>
        </w:rPr>
        <w:t>，其中</w:t>
      </w:r>
      <w:r w:rsidR="009F60F8" w:rsidRPr="00A434AC">
        <w:rPr>
          <w:rFonts w:ascii="Times New Roman" w:hAnsi="Times New Roman" w:cs="Times New Roman"/>
        </w:rPr>
        <w:t>metadata[0]</w:t>
      </w:r>
      <w:r w:rsidR="009F60F8" w:rsidRPr="00A434AC">
        <w:rPr>
          <w:rFonts w:ascii="Times New Roman" w:hAnsi="Times New Roman" w:cs="Times New Roman"/>
        </w:rPr>
        <w:t>为平台定义的相关内容，</w:t>
      </w:r>
      <w:r w:rsidR="009F60F8" w:rsidRPr="00A434AC">
        <w:rPr>
          <w:rFonts w:ascii="Times New Roman" w:hAnsi="Times New Roman" w:cs="Times New Roman"/>
        </w:rPr>
        <w:t>metadata[1]</w:t>
      </w:r>
      <w:r w:rsidR="009F60F8" w:rsidRPr="00A434AC">
        <w:rPr>
          <w:rFonts w:ascii="Times New Roman" w:hAnsi="Times New Roman" w:cs="Times New Roman"/>
        </w:rPr>
        <w:t>为用户自定义字段，我们将上报的内容填写在</w:t>
      </w:r>
      <w:r w:rsidR="009F60F8" w:rsidRPr="00A434AC">
        <w:rPr>
          <w:rFonts w:ascii="Times New Roman" w:hAnsi="Times New Roman" w:cs="Times New Roman"/>
        </w:rPr>
        <w:t>metadata[1]</w:t>
      </w:r>
      <w:r w:rsidR="00A62DC0" w:rsidRPr="00A434AC">
        <w:rPr>
          <w:rFonts w:ascii="Times New Roman" w:hAnsi="Times New Roman" w:cs="Times New Roman"/>
        </w:rPr>
        <w:t>中，其格式与</w:t>
      </w:r>
      <w:r w:rsidR="00A62DC0" w:rsidRPr="00A434AC">
        <w:rPr>
          <w:rFonts w:ascii="Times New Roman" w:hAnsi="Times New Roman" w:cs="Times New Roman"/>
        </w:rPr>
        <w:t>UniMon</w:t>
      </w:r>
      <w:r w:rsidR="00A62DC0" w:rsidRPr="00A434AC">
        <w:rPr>
          <w:rFonts w:ascii="Times New Roman" w:hAnsi="Times New Roman" w:cs="Times New Roman"/>
        </w:rPr>
        <w:t>的硬件编程接口相同，如图</w:t>
      </w:r>
      <w:r w:rsidR="00E74FC2" w:rsidRPr="00A434AC">
        <w:rPr>
          <w:rFonts w:ascii="Times New Roman" w:hAnsi="Times New Roman" w:cs="Times New Roman"/>
        </w:rPr>
        <w:t>3</w:t>
      </w:r>
      <w:r w:rsidR="00E74FC2" w:rsidRPr="00A434AC">
        <w:rPr>
          <w:rFonts w:ascii="Times New Roman" w:hAnsi="Times New Roman" w:cs="Times New Roman"/>
        </w:rPr>
        <w:t>所示。</w:t>
      </w:r>
    </w:p>
    <w:p w:rsidR="001700E5" w:rsidRPr="00A434AC" w:rsidRDefault="009452D4" w:rsidP="00A97A3B">
      <w:pPr>
        <w:ind w:firstLine="36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此外，</w:t>
      </w:r>
      <w:r w:rsidR="00B1188E" w:rsidRPr="00A434AC">
        <w:rPr>
          <w:rFonts w:ascii="Times New Roman" w:hAnsi="Times New Roman" w:cs="Times New Roman"/>
        </w:rPr>
        <w:t>CSM</w:t>
      </w:r>
      <w:r w:rsidR="00B1188E" w:rsidRPr="00A434AC">
        <w:rPr>
          <w:rFonts w:ascii="Times New Roman" w:hAnsi="Times New Roman" w:cs="Times New Roman"/>
        </w:rPr>
        <w:t>负责</w:t>
      </w:r>
      <w:r w:rsidR="00B1188E" w:rsidRPr="00A434AC">
        <w:rPr>
          <w:rFonts w:ascii="Times New Roman" w:hAnsi="Times New Roman" w:cs="Times New Roman"/>
        </w:rPr>
        <w:t>TCP</w:t>
      </w:r>
      <w:r w:rsidR="00CA1BEE" w:rsidRPr="00A434AC">
        <w:rPr>
          <w:rFonts w:ascii="Times New Roman" w:hAnsi="Times New Roman" w:cs="Times New Roman"/>
        </w:rPr>
        <w:t>连接的增加删除功能。</w:t>
      </w:r>
      <w:r w:rsidR="00E93EFD" w:rsidRPr="00A434AC">
        <w:rPr>
          <w:rFonts w:ascii="Times New Roman" w:hAnsi="Times New Roman" w:cs="Times New Roman"/>
        </w:rPr>
        <w:t>CSM</w:t>
      </w:r>
      <w:r w:rsidR="00E93EFD" w:rsidRPr="00A434AC">
        <w:rPr>
          <w:rFonts w:ascii="Times New Roman" w:hAnsi="Times New Roman" w:cs="Times New Roman"/>
        </w:rPr>
        <w:t>还需调用</w:t>
      </w:r>
      <w:r w:rsidR="00E93EFD" w:rsidRPr="00A434AC">
        <w:rPr>
          <w:rFonts w:ascii="Times New Roman" w:hAnsi="Times New Roman" w:cs="Times New Roman"/>
        </w:rPr>
        <w:t>FAST</w:t>
      </w:r>
      <w:r w:rsidR="00E93EFD" w:rsidRPr="00A434AC">
        <w:rPr>
          <w:rFonts w:ascii="Times New Roman" w:hAnsi="Times New Roman" w:cs="Times New Roman"/>
        </w:rPr>
        <w:t>提供的寄存器读写接口（</w:t>
      </w:r>
      <w:r w:rsidR="00E93EFD" w:rsidRPr="00A434AC">
        <w:rPr>
          <w:rFonts w:ascii="Times New Roman" w:hAnsi="Times New Roman" w:cs="Times New Roman"/>
        </w:rPr>
        <w:t>fast_reg_rd/wr</w:t>
      </w:r>
      <w:r w:rsidR="00E93EFD" w:rsidRPr="00A434AC">
        <w:rPr>
          <w:rFonts w:ascii="Times New Roman" w:hAnsi="Times New Roman" w:cs="Times New Roman"/>
        </w:rPr>
        <w:t>）实现</w:t>
      </w:r>
      <w:r w:rsidR="00E93EFD" w:rsidRPr="00A434AC">
        <w:rPr>
          <w:rFonts w:ascii="Times New Roman" w:hAnsi="Times New Roman" w:cs="Times New Roman"/>
        </w:rPr>
        <w:t>ESM</w:t>
      </w:r>
      <w:r w:rsidR="00E93EFD" w:rsidRPr="00A434AC">
        <w:rPr>
          <w:rFonts w:ascii="Times New Roman" w:hAnsi="Times New Roman" w:cs="Times New Roman"/>
        </w:rPr>
        <w:t>中</w:t>
      </w:r>
      <w:r w:rsidR="00E93EFD" w:rsidRPr="00A434AC">
        <w:rPr>
          <w:rFonts w:ascii="Times New Roman" w:hAnsi="Times New Roman" w:cs="Times New Roman"/>
        </w:rPr>
        <w:t>TCP</w:t>
      </w:r>
      <w:r w:rsidR="00E93EFD" w:rsidRPr="00A434AC">
        <w:rPr>
          <w:rFonts w:ascii="Times New Roman" w:hAnsi="Times New Roman" w:cs="Times New Roman"/>
        </w:rPr>
        <w:t>连接表的配置。</w:t>
      </w:r>
      <w:r w:rsidR="002C3862" w:rsidRPr="00A434AC">
        <w:rPr>
          <w:rFonts w:ascii="Times New Roman" w:hAnsi="Times New Roman" w:cs="Times New Roman"/>
        </w:rPr>
        <w:t>（其中的虚拟地址空间范围，请参考</w:t>
      </w:r>
      <w:r w:rsidR="002C3862" w:rsidRPr="00A434AC">
        <w:rPr>
          <w:rFonts w:ascii="Times New Roman" w:hAnsi="Times New Roman" w:cs="Times New Roman"/>
        </w:rPr>
        <w:t>3.1</w:t>
      </w:r>
      <w:r w:rsidR="002C3862" w:rsidRPr="00A434AC">
        <w:rPr>
          <w:rFonts w:ascii="Times New Roman" w:hAnsi="Times New Roman" w:cs="Times New Roman"/>
        </w:rPr>
        <w:t>节）</w:t>
      </w:r>
    </w:p>
    <w:p w:rsidR="00A97A3B" w:rsidRPr="00A434AC" w:rsidRDefault="00A97A3B" w:rsidP="00A97A3B">
      <w:pPr>
        <w:rPr>
          <w:rFonts w:ascii="Times New Roman" w:hAnsi="Times New Roman" w:cs="Times New Roman"/>
        </w:rPr>
      </w:pPr>
    </w:p>
    <w:p w:rsidR="00A97A3B" w:rsidRPr="00A434AC" w:rsidRDefault="00A97A3B" w:rsidP="00A97A3B">
      <w:pPr>
        <w:pStyle w:val="3-1"/>
      </w:pPr>
      <w:r w:rsidRPr="00A434AC">
        <w:t>CSM</w:t>
      </w:r>
      <w:r w:rsidRPr="00A434AC">
        <w:t>与</w:t>
      </w:r>
      <w:r w:rsidRPr="00A434AC">
        <w:t>EM</w:t>
      </w:r>
      <w:r w:rsidRPr="00A434AC">
        <w:t>之间的接口定义</w:t>
      </w:r>
    </w:p>
    <w:p w:rsidR="00236CD5" w:rsidRPr="00A434AC" w:rsidRDefault="00A97A3B" w:rsidP="00236CD5">
      <w:pPr>
        <w:ind w:firstLine="36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CSM</w:t>
      </w:r>
      <w:r w:rsidRPr="00A434AC">
        <w:rPr>
          <w:rFonts w:ascii="Times New Roman" w:hAnsi="Times New Roman" w:cs="Times New Roman"/>
        </w:rPr>
        <w:t>会根据接收的报文以及该报文所属流的状态，产生</w:t>
      </w:r>
      <w:r w:rsidRPr="00A434AC">
        <w:rPr>
          <w:rFonts w:ascii="Times New Roman" w:hAnsi="Times New Roman" w:cs="Times New Roman"/>
        </w:rPr>
        <w:t>6</w:t>
      </w:r>
      <w:r w:rsidR="00B702FF" w:rsidRPr="00A434AC">
        <w:rPr>
          <w:rFonts w:ascii="Times New Roman" w:hAnsi="Times New Roman" w:cs="Times New Roman"/>
        </w:rPr>
        <w:t>种事件</w:t>
      </w:r>
      <w:r w:rsidRPr="00A434AC">
        <w:rPr>
          <w:rFonts w:ascii="Times New Roman" w:hAnsi="Times New Roman" w:cs="Times New Roman"/>
        </w:rPr>
        <w:t>，并通告事件管理部件，同时携带流和报文信息。</w:t>
      </w:r>
    </w:p>
    <w:p w:rsidR="00A97A3B" w:rsidRPr="00A434AC" w:rsidRDefault="00236CD5" w:rsidP="00236CD5">
      <w:pPr>
        <w:ind w:firstLine="36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CSM</w:t>
      </w:r>
      <w:r w:rsidRPr="00A434AC">
        <w:rPr>
          <w:rFonts w:ascii="Times New Roman" w:hAnsi="Times New Roman" w:cs="Times New Roman"/>
        </w:rPr>
        <w:t>与</w:t>
      </w:r>
      <w:r w:rsidRPr="00A434AC">
        <w:rPr>
          <w:rFonts w:ascii="Times New Roman" w:hAnsi="Times New Roman" w:cs="Times New Roman"/>
        </w:rPr>
        <w:t>EM</w:t>
      </w:r>
      <w:r w:rsidRPr="00A434AC">
        <w:rPr>
          <w:rFonts w:ascii="Times New Roman" w:hAnsi="Times New Roman" w:cs="Times New Roman"/>
        </w:rPr>
        <w:t>的接口函数定义如下：</w:t>
      </w:r>
    </w:p>
    <w:p w:rsidR="00A97A3B" w:rsidRPr="00A434AC" w:rsidRDefault="00A97A3B" w:rsidP="00A97A3B">
      <w:pPr>
        <w:rPr>
          <w:rFonts w:ascii="Times New Roman" w:hAnsi="Times New Roman" w:cs="Times New Roman"/>
        </w:rPr>
      </w:pPr>
    </w:p>
    <w:tbl>
      <w:tblPr>
        <w:tblStyle w:val="a8"/>
        <w:tblW w:w="869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1135"/>
        <w:gridCol w:w="1276"/>
        <w:gridCol w:w="3118"/>
        <w:gridCol w:w="3169"/>
      </w:tblGrid>
      <w:tr w:rsidR="00A97A3B" w:rsidRPr="00A434AC" w:rsidTr="00C171FE">
        <w:tc>
          <w:tcPr>
            <w:tcW w:w="1135" w:type="dxa"/>
            <w:vAlign w:val="center"/>
          </w:tcPr>
          <w:p w:rsidR="00A97A3B" w:rsidRPr="00A434AC" w:rsidRDefault="00A97A3B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交互对象</w:t>
            </w:r>
          </w:p>
        </w:tc>
        <w:tc>
          <w:tcPr>
            <w:tcW w:w="1276" w:type="dxa"/>
            <w:vAlign w:val="center"/>
          </w:tcPr>
          <w:p w:rsidR="00A97A3B" w:rsidRPr="00A434AC" w:rsidRDefault="00A97A3B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交互内容</w:t>
            </w:r>
          </w:p>
        </w:tc>
        <w:tc>
          <w:tcPr>
            <w:tcW w:w="3118" w:type="dxa"/>
            <w:vAlign w:val="center"/>
          </w:tcPr>
          <w:p w:rsidR="00A97A3B" w:rsidRPr="00A434AC" w:rsidRDefault="00A97A3B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函数名称</w:t>
            </w:r>
          </w:p>
        </w:tc>
        <w:tc>
          <w:tcPr>
            <w:tcW w:w="3169" w:type="dxa"/>
            <w:vAlign w:val="center"/>
          </w:tcPr>
          <w:p w:rsidR="00A97A3B" w:rsidRPr="00A434AC" w:rsidRDefault="00A97A3B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含义</w:t>
            </w:r>
          </w:p>
        </w:tc>
      </w:tr>
      <w:tr w:rsidR="00A97A3B" w:rsidRPr="00A434AC" w:rsidTr="00C171FE">
        <w:tc>
          <w:tcPr>
            <w:tcW w:w="1135" w:type="dxa"/>
            <w:vAlign w:val="center"/>
          </w:tcPr>
          <w:p w:rsidR="00A97A3B" w:rsidRPr="00A434AC" w:rsidRDefault="00A97A3B" w:rsidP="00C96D5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与</w:t>
            </w:r>
            <w:r w:rsidR="00C96D5E" w:rsidRPr="00A434AC">
              <w:rPr>
                <w:rFonts w:ascii="Times New Roman" w:hAnsi="Times New Roman" w:cs="Times New Roman"/>
              </w:rPr>
              <w:t>EM</w:t>
            </w:r>
            <w:r w:rsidRPr="00A434AC">
              <w:rPr>
                <w:rFonts w:ascii="Times New Roman" w:hAnsi="Times New Roman" w:cs="Times New Roman"/>
              </w:rPr>
              <w:t>交互</w:t>
            </w:r>
          </w:p>
        </w:tc>
        <w:tc>
          <w:tcPr>
            <w:tcW w:w="1276" w:type="dxa"/>
            <w:vAlign w:val="center"/>
          </w:tcPr>
          <w:p w:rsidR="00A97A3B" w:rsidRPr="00A434AC" w:rsidRDefault="00A97A3B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触发基本事件</w:t>
            </w:r>
          </w:p>
        </w:tc>
        <w:tc>
          <w:tcPr>
            <w:tcW w:w="3118" w:type="dxa"/>
            <w:vAlign w:val="center"/>
          </w:tcPr>
          <w:p w:rsidR="00A97A3B" w:rsidRPr="00A434AC" w:rsidRDefault="00A97A3B" w:rsidP="00C171FE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A434AC">
              <w:rPr>
                <w:rFonts w:ascii="Times New Roman" w:hAnsi="Times New Roman" w:cs="Times New Roman"/>
                <w:color w:val="000000" w:themeColor="text1"/>
              </w:rPr>
              <w:t>int unimon_raise_event(event_bitmap_t evb, connection_t conn)</w:t>
            </w:r>
          </w:p>
        </w:tc>
        <w:tc>
          <w:tcPr>
            <w:tcW w:w="3169" w:type="dxa"/>
            <w:vAlign w:val="center"/>
          </w:tcPr>
          <w:p w:rsidR="00325DC4" w:rsidRPr="00A434AC" w:rsidRDefault="00A97A3B" w:rsidP="00C171FE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A434AC">
              <w:rPr>
                <w:rFonts w:ascii="Times New Roman" w:hAnsi="Times New Roman" w:cs="Times New Roman"/>
                <w:color w:val="000000" w:themeColor="text1"/>
              </w:rPr>
              <w:t>调用事件处理函数</w:t>
            </w:r>
            <w:r w:rsidR="00325DC4" w:rsidRPr="00A434AC">
              <w:rPr>
                <w:rFonts w:ascii="Times New Roman" w:hAnsi="Times New Roman" w:cs="Times New Roman"/>
                <w:color w:val="000000" w:themeColor="text1"/>
              </w:rPr>
              <w:t>；</w:t>
            </w:r>
            <w:r w:rsidRPr="00A434AC">
              <w:rPr>
                <w:rFonts w:ascii="Times New Roman" w:hAnsi="Times New Roman" w:cs="Times New Roman"/>
                <w:color w:val="000000" w:themeColor="text1"/>
              </w:rPr>
              <w:t>event_bitmap_t</w:t>
            </w:r>
            <w:r w:rsidRPr="00A434AC">
              <w:rPr>
                <w:rFonts w:ascii="Times New Roman" w:hAnsi="Times New Roman" w:cs="Times New Roman"/>
                <w:color w:val="000000" w:themeColor="text1"/>
              </w:rPr>
              <w:t>为触发</w:t>
            </w:r>
            <w:r w:rsidR="00096787" w:rsidRPr="00A434AC">
              <w:rPr>
                <w:rFonts w:ascii="Times New Roman" w:hAnsi="Times New Roman" w:cs="Times New Roman"/>
                <w:color w:val="000000" w:themeColor="text1"/>
              </w:rPr>
              <w:t>的</w:t>
            </w:r>
            <w:r w:rsidRPr="00A434AC">
              <w:rPr>
                <w:rFonts w:ascii="Times New Roman" w:hAnsi="Times New Roman" w:cs="Times New Roman"/>
                <w:color w:val="000000" w:themeColor="text1"/>
              </w:rPr>
              <w:t>事件类型</w:t>
            </w:r>
            <w:r w:rsidR="00096787" w:rsidRPr="00A434AC">
              <w:rPr>
                <w:rFonts w:ascii="Times New Roman" w:hAnsi="Times New Roman" w:cs="Times New Roman"/>
                <w:color w:val="000000" w:themeColor="text1"/>
              </w:rPr>
              <w:t>，采用</w:t>
            </w:r>
            <w:r w:rsidR="00096787" w:rsidRPr="00A434AC">
              <w:rPr>
                <w:rFonts w:ascii="Times New Roman" w:hAnsi="Times New Roman" w:cs="Times New Roman"/>
                <w:color w:val="000000" w:themeColor="text1"/>
              </w:rPr>
              <w:t>bitmap</w:t>
            </w:r>
            <w:r w:rsidR="001013FB" w:rsidRPr="00A434AC">
              <w:rPr>
                <w:rFonts w:ascii="Times New Roman" w:hAnsi="Times New Roman" w:cs="Times New Roman"/>
                <w:color w:val="000000" w:themeColor="text1"/>
              </w:rPr>
              <w:t>表示</w:t>
            </w:r>
            <w:r w:rsidR="00325DC4" w:rsidRPr="00A434AC">
              <w:rPr>
                <w:rFonts w:ascii="Times New Roman" w:hAnsi="Times New Roman" w:cs="Times New Roman"/>
                <w:color w:val="000000" w:themeColor="text1"/>
              </w:rPr>
              <w:t>；</w:t>
            </w:r>
          </w:p>
          <w:p w:rsidR="00A97A3B" w:rsidRPr="00A434AC" w:rsidRDefault="00A97A3B" w:rsidP="00C171FE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A434AC">
              <w:rPr>
                <w:rFonts w:ascii="Times New Roman" w:hAnsi="Times New Roman" w:cs="Times New Roman"/>
                <w:color w:val="000000" w:themeColor="text1"/>
              </w:rPr>
              <w:t>connnection_t</w:t>
            </w:r>
            <w:r w:rsidRPr="00A434AC">
              <w:rPr>
                <w:rFonts w:ascii="Times New Roman" w:hAnsi="Times New Roman" w:cs="Times New Roman"/>
                <w:color w:val="000000" w:themeColor="text1"/>
              </w:rPr>
              <w:t>表示所命中的流状态信息（指针），定义见</w:t>
            </w:r>
            <w:r w:rsidRPr="00A434AC">
              <w:rPr>
                <w:rFonts w:ascii="Times New Roman" w:hAnsi="Times New Roman" w:cs="Times New Roman"/>
                <w:color w:val="000000" w:themeColor="text1"/>
              </w:rPr>
              <w:t>3.2.2</w:t>
            </w:r>
            <w:r w:rsidRPr="00A434AC">
              <w:rPr>
                <w:rFonts w:ascii="Times New Roman" w:hAnsi="Times New Roman" w:cs="Times New Roman"/>
                <w:color w:val="000000" w:themeColor="text1"/>
              </w:rPr>
              <w:t>节</w:t>
            </w:r>
          </w:p>
        </w:tc>
      </w:tr>
    </w:tbl>
    <w:p w:rsidR="00FD021D" w:rsidRPr="00A434AC" w:rsidRDefault="00FD021D" w:rsidP="009F5C7F">
      <w:pPr>
        <w:rPr>
          <w:rFonts w:ascii="Times New Roman" w:hAnsi="Times New Roman" w:cs="Times New Roman"/>
        </w:rPr>
      </w:pPr>
    </w:p>
    <w:p w:rsidR="00962117" w:rsidRPr="00A434AC" w:rsidRDefault="00962117" w:rsidP="0062304A">
      <w:pPr>
        <w:pStyle w:val="a9"/>
        <w:rPr>
          <w:rFonts w:ascii="Times New Roman" w:hAnsi="Times New Roman" w:cs="Times New Roman"/>
        </w:rPr>
      </w:pPr>
    </w:p>
    <w:p w:rsidR="00962117" w:rsidRPr="00A434AC" w:rsidRDefault="00962117" w:rsidP="0032419F">
      <w:pPr>
        <w:rPr>
          <w:rFonts w:ascii="Times New Roman" w:hAnsi="Times New Roman" w:cs="Times New Roman"/>
        </w:rPr>
      </w:pPr>
    </w:p>
    <w:p w:rsidR="004B288D" w:rsidRPr="00A434AC" w:rsidRDefault="004B288D" w:rsidP="004B288D">
      <w:pPr>
        <w:pStyle w:val="1"/>
        <w:spacing w:before="312" w:after="312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lastRenderedPageBreak/>
        <w:t>UniMon</w:t>
      </w:r>
      <w:r w:rsidRPr="00A434AC">
        <w:rPr>
          <w:rFonts w:ascii="Times New Roman" w:hAnsi="Times New Roman" w:cs="Times New Roman"/>
        </w:rPr>
        <w:t>设计</w:t>
      </w:r>
    </w:p>
    <w:p w:rsidR="004B288D" w:rsidRPr="00A434AC" w:rsidRDefault="000A5777" w:rsidP="008923AA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本节主要介绍</w:t>
      </w:r>
      <w:r w:rsidRPr="00A434AC">
        <w:rPr>
          <w:rFonts w:ascii="Times New Roman" w:hAnsi="Times New Roman" w:cs="Times New Roman"/>
        </w:rPr>
        <w:t>UniMon</w:t>
      </w:r>
      <w:r w:rsidRPr="00A434AC">
        <w:rPr>
          <w:rFonts w:ascii="Times New Roman" w:hAnsi="Times New Roman" w:cs="Times New Roman"/>
        </w:rPr>
        <w:t>的设计，分三层介绍，即硬件的流状态管理层（</w:t>
      </w:r>
      <w:r w:rsidR="00BD715A" w:rsidRPr="00A434AC">
        <w:rPr>
          <w:rFonts w:ascii="Times New Roman" w:hAnsi="Times New Roman" w:cs="Times New Roman"/>
        </w:rPr>
        <w:t>3</w:t>
      </w:r>
      <w:r w:rsidRPr="00A434AC">
        <w:rPr>
          <w:rFonts w:ascii="Times New Roman" w:hAnsi="Times New Roman" w:cs="Times New Roman"/>
        </w:rPr>
        <w:t>.1</w:t>
      </w:r>
      <w:r w:rsidRPr="00A434AC">
        <w:rPr>
          <w:rFonts w:ascii="Times New Roman" w:hAnsi="Times New Roman" w:cs="Times New Roman"/>
        </w:rPr>
        <w:t>节）、软件的流状态管理层（</w:t>
      </w:r>
      <w:r w:rsidRPr="00A434AC">
        <w:rPr>
          <w:rFonts w:ascii="Times New Roman" w:hAnsi="Times New Roman" w:cs="Times New Roman"/>
        </w:rPr>
        <w:t>3.2</w:t>
      </w:r>
      <w:r w:rsidRPr="00A434AC">
        <w:rPr>
          <w:rFonts w:ascii="Times New Roman" w:hAnsi="Times New Roman" w:cs="Times New Roman"/>
        </w:rPr>
        <w:t>节）、软件的事件管理层（</w:t>
      </w:r>
      <w:r w:rsidRPr="00A434AC">
        <w:rPr>
          <w:rFonts w:ascii="Times New Roman" w:hAnsi="Times New Roman" w:cs="Times New Roman"/>
        </w:rPr>
        <w:t>3.3</w:t>
      </w:r>
      <w:r w:rsidRPr="00A434AC">
        <w:rPr>
          <w:rFonts w:ascii="Times New Roman" w:hAnsi="Times New Roman" w:cs="Times New Roman"/>
        </w:rPr>
        <w:t>节）。</w:t>
      </w:r>
    </w:p>
    <w:p w:rsidR="006A5B1E" w:rsidRPr="00A434AC" w:rsidRDefault="00FF193D" w:rsidP="00FF193D">
      <w:pPr>
        <w:pStyle w:val="2"/>
        <w:numPr>
          <w:ilvl w:val="1"/>
          <w:numId w:val="1"/>
        </w:numPr>
        <w:spacing w:before="312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FPGA</w:t>
      </w:r>
      <w:r w:rsidRPr="00A434AC">
        <w:rPr>
          <w:rFonts w:ascii="Times New Roman" w:hAnsi="Times New Roman" w:cs="Times New Roman"/>
        </w:rPr>
        <w:t>中的</w:t>
      </w:r>
      <w:r w:rsidRPr="00A434AC">
        <w:rPr>
          <w:rFonts w:ascii="Times New Roman" w:hAnsi="Times New Roman" w:cs="Times New Roman"/>
        </w:rPr>
        <w:t>TCP</w:t>
      </w:r>
      <w:r w:rsidRPr="00A434AC">
        <w:rPr>
          <w:rFonts w:ascii="Times New Roman" w:hAnsi="Times New Roman" w:cs="Times New Roman"/>
        </w:rPr>
        <w:t>连接管理部件（</w:t>
      </w:r>
      <w:r w:rsidRPr="00A434AC">
        <w:rPr>
          <w:rFonts w:ascii="Times New Roman" w:hAnsi="Times New Roman" w:cs="Times New Roman"/>
        </w:rPr>
        <w:t>ESM</w:t>
      </w:r>
      <w:r w:rsidRPr="00A434AC">
        <w:rPr>
          <w:rFonts w:ascii="Times New Roman" w:hAnsi="Times New Roman" w:cs="Times New Roman"/>
        </w:rPr>
        <w:t>）</w:t>
      </w:r>
    </w:p>
    <w:p w:rsidR="00296222" w:rsidRPr="00A434AC" w:rsidRDefault="00296222" w:rsidP="00296222">
      <w:pPr>
        <w:ind w:firstLine="375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本节主要介绍在</w:t>
      </w:r>
      <w:r w:rsidRPr="00A434AC">
        <w:rPr>
          <w:rFonts w:ascii="Times New Roman" w:hAnsi="Times New Roman" w:cs="Times New Roman"/>
        </w:rPr>
        <w:t>FPGA</w:t>
      </w:r>
      <w:r w:rsidRPr="00A434AC">
        <w:rPr>
          <w:rFonts w:ascii="Times New Roman" w:hAnsi="Times New Roman" w:cs="Times New Roman"/>
        </w:rPr>
        <w:t>中实现的</w:t>
      </w:r>
      <w:r w:rsidRPr="00A434AC">
        <w:rPr>
          <w:rFonts w:ascii="Times New Roman" w:hAnsi="Times New Roman" w:cs="Times New Roman"/>
        </w:rPr>
        <w:t>TCP</w:t>
      </w:r>
      <w:r w:rsidRPr="00A434AC">
        <w:rPr>
          <w:rFonts w:ascii="Times New Roman" w:hAnsi="Times New Roman" w:cs="Times New Roman"/>
        </w:rPr>
        <w:t>连接管理部件的整体框架（</w:t>
      </w:r>
      <w:r w:rsidRPr="00A434AC">
        <w:rPr>
          <w:rFonts w:ascii="Times New Roman" w:hAnsi="Times New Roman" w:cs="Times New Roman"/>
        </w:rPr>
        <w:t>3.1.1</w:t>
      </w:r>
      <w:r w:rsidRPr="00A434AC">
        <w:rPr>
          <w:rFonts w:ascii="Times New Roman" w:hAnsi="Times New Roman" w:cs="Times New Roman"/>
        </w:rPr>
        <w:t>节），负责接收数据报文，并根据接收的报文维护基本的</w:t>
      </w:r>
      <w:r w:rsidRPr="00A434AC">
        <w:rPr>
          <w:rFonts w:ascii="Times New Roman" w:hAnsi="Times New Roman" w:cs="Times New Roman"/>
        </w:rPr>
        <w:t>TCP</w:t>
      </w:r>
      <w:r w:rsidRPr="00A434AC">
        <w:rPr>
          <w:rFonts w:ascii="Times New Roman" w:hAnsi="Times New Roman" w:cs="Times New Roman"/>
        </w:rPr>
        <w:t>连接状态（</w:t>
      </w:r>
      <w:r w:rsidRPr="00A434AC">
        <w:rPr>
          <w:rFonts w:ascii="Times New Roman" w:hAnsi="Times New Roman" w:cs="Times New Roman"/>
        </w:rPr>
        <w:t>3.1.2</w:t>
      </w:r>
      <w:r w:rsidRPr="00A434AC">
        <w:rPr>
          <w:rFonts w:ascii="Times New Roman" w:hAnsi="Times New Roman" w:cs="Times New Roman"/>
        </w:rPr>
        <w:t>小节），产生</w:t>
      </w:r>
      <w:r w:rsidRPr="00A434AC">
        <w:rPr>
          <w:rFonts w:ascii="Times New Roman" w:hAnsi="Times New Roman" w:cs="Times New Roman"/>
          <w:color w:val="000000" w:themeColor="text1"/>
        </w:rPr>
        <w:t>6</w:t>
      </w:r>
      <w:r w:rsidRPr="00A434AC">
        <w:rPr>
          <w:rFonts w:ascii="Times New Roman" w:hAnsi="Times New Roman" w:cs="Times New Roman"/>
        </w:rPr>
        <w:t>类基本事件，供后续</w:t>
      </w:r>
      <w:r w:rsidRPr="00A434AC">
        <w:rPr>
          <w:rFonts w:ascii="Times New Roman" w:hAnsi="Times New Roman" w:cs="Times New Roman"/>
        </w:rPr>
        <w:t>UDA</w:t>
      </w:r>
      <w:r w:rsidRPr="00A434AC">
        <w:rPr>
          <w:rFonts w:ascii="Times New Roman" w:hAnsi="Times New Roman" w:cs="Times New Roman"/>
        </w:rPr>
        <w:t>使用。然后，介绍子模块间的连接关系和接口设计（</w:t>
      </w:r>
      <w:r w:rsidRPr="00A434AC">
        <w:rPr>
          <w:rFonts w:ascii="Times New Roman" w:hAnsi="Times New Roman" w:cs="Times New Roman"/>
        </w:rPr>
        <w:t>3.1.3</w:t>
      </w:r>
      <w:r w:rsidRPr="00A434AC">
        <w:rPr>
          <w:rFonts w:ascii="Times New Roman" w:hAnsi="Times New Roman" w:cs="Times New Roman"/>
        </w:rPr>
        <w:t>小节）。最后，介绍</w:t>
      </w:r>
      <w:r w:rsidRPr="00A434AC">
        <w:rPr>
          <w:rFonts w:ascii="Times New Roman" w:hAnsi="Times New Roman" w:cs="Times New Roman"/>
        </w:rPr>
        <w:t>TCP</w:t>
      </w:r>
      <w:r w:rsidRPr="00A434AC">
        <w:rPr>
          <w:rFonts w:ascii="Times New Roman" w:hAnsi="Times New Roman" w:cs="Times New Roman"/>
        </w:rPr>
        <w:t>连接表所采用的</w:t>
      </w:r>
      <w:r w:rsidRPr="00A434AC">
        <w:rPr>
          <w:rFonts w:ascii="Times New Roman" w:hAnsi="Times New Roman" w:cs="Times New Roman"/>
        </w:rPr>
        <w:t>2-left hash</w:t>
      </w:r>
      <w:r w:rsidRPr="00A434AC">
        <w:rPr>
          <w:rFonts w:ascii="Times New Roman" w:hAnsi="Times New Roman" w:cs="Times New Roman"/>
        </w:rPr>
        <w:t>和超时判断逻辑（</w:t>
      </w:r>
      <w:r w:rsidRPr="00A434AC">
        <w:rPr>
          <w:rFonts w:ascii="Times New Roman" w:hAnsi="Times New Roman" w:cs="Times New Roman"/>
        </w:rPr>
        <w:t>3.1.4</w:t>
      </w:r>
      <w:r w:rsidRPr="00A434AC">
        <w:rPr>
          <w:rFonts w:ascii="Times New Roman" w:hAnsi="Times New Roman" w:cs="Times New Roman"/>
        </w:rPr>
        <w:t>小节）。</w:t>
      </w:r>
    </w:p>
    <w:p w:rsidR="00296222" w:rsidRPr="00A434AC" w:rsidRDefault="00296222" w:rsidP="00296222">
      <w:pPr>
        <w:rPr>
          <w:rFonts w:ascii="Times New Roman" w:hAnsi="Times New Roman" w:cs="Times New Roman"/>
        </w:rPr>
      </w:pPr>
    </w:p>
    <w:p w:rsidR="00296222" w:rsidRPr="00A434AC" w:rsidRDefault="00296222" w:rsidP="00296222">
      <w:pPr>
        <w:pStyle w:val="3"/>
        <w:numPr>
          <w:ilvl w:val="2"/>
          <w:numId w:val="1"/>
        </w:numPr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TCP</w:t>
      </w:r>
      <w:r w:rsidRPr="00A434AC">
        <w:rPr>
          <w:rFonts w:ascii="Times New Roman" w:hAnsi="Times New Roman" w:cs="Times New Roman"/>
        </w:rPr>
        <w:t>连接管理部件（</w:t>
      </w:r>
      <w:r w:rsidRPr="00A434AC">
        <w:rPr>
          <w:rFonts w:ascii="Times New Roman" w:hAnsi="Times New Roman" w:cs="Times New Roman"/>
        </w:rPr>
        <w:t>FPGA</w:t>
      </w:r>
      <w:r w:rsidRPr="00A434AC">
        <w:rPr>
          <w:rFonts w:ascii="Times New Roman" w:hAnsi="Times New Roman" w:cs="Times New Roman"/>
        </w:rPr>
        <w:t>部分）整体设计</w:t>
      </w:r>
    </w:p>
    <w:p w:rsidR="00296222" w:rsidRPr="00A434AC" w:rsidRDefault="00296222" w:rsidP="00296222">
      <w:pPr>
        <w:ind w:firstLine="375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TCP</w:t>
      </w:r>
      <w:r w:rsidRPr="00A434AC">
        <w:rPr>
          <w:rFonts w:ascii="Times New Roman" w:hAnsi="Times New Roman" w:cs="Times New Roman"/>
        </w:rPr>
        <w:t>连接管理部件（</w:t>
      </w:r>
      <w:r w:rsidRPr="00A434AC">
        <w:rPr>
          <w:rFonts w:ascii="Times New Roman" w:hAnsi="Times New Roman" w:cs="Times New Roman"/>
        </w:rPr>
        <w:t>FPGA</w:t>
      </w:r>
      <w:r w:rsidRPr="00A434AC">
        <w:rPr>
          <w:rFonts w:ascii="Times New Roman" w:hAnsi="Times New Roman" w:cs="Times New Roman"/>
        </w:rPr>
        <w:t>）的整体设计如图</w:t>
      </w:r>
      <w:r w:rsidR="00B17FA0" w:rsidRPr="00A434AC">
        <w:rPr>
          <w:rFonts w:ascii="Times New Roman" w:hAnsi="Times New Roman" w:cs="Times New Roman"/>
        </w:rPr>
        <w:t>4</w:t>
      </w:r>
      <w:r w:rsidRPr="00A434AC">
        <w:rPr>
          <w:rFonts w:ascii="Times New Roman" w:hAnsi="Times New Roman" w:cs="Times New Roman"/>
        </w:rPr>
        <w:t>所示，主要包含</w:t>
      </w:r>
      <w:r w:rsidRPr="00A434AC">
        <w:rPr>
          <w:rFonts w:ascii="Times New Roman" w:hAnsi="Times New Roman" w:cs="Times New Roman"/>
        </w:rPr>
        <w:t>5</w:t>
      </w:r>
      <w:r w:rsidRPr="00A434AC">
        <w:rPr>
          <w:rFonts w:ascii="Times New Roman" w:hAnsi="Times New Roman" w:cs="Times New Roman"/>
        </w:rPr>
        <w:t>部分：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3369"/>
        <w:gridCol w:w="5153"/>
      </w:tblGrid>
      <w:tr w:rsidR="00296222" w:rsidRPr="00A434AC" w:rsidTr="00C171FE">
        <w:tc>
          <w:tcPr>
            <w:tcW w:w="3369" w:type="dxa"/>
            <w:vAlign w:val="center"/>
          </w:tcPr>
          <w:p w:rsidR="00296222" w:rsidRPr="00A434AC" w:rsidRDefault="00296222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模块名称</w:t>
            </w:r>
          </w:p>
        </w:tc>
        <w:tc>
          <w:tcPr>
            <w:tcW w:w="5153" w:type="dxa"/>
            <w:vAlign w:val="center"/>
          </w:tcPr>
          <w:p w:rsidR="00296222" w:rsidRPr="00A434AC" w:rsidRDefault="00296222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功能</w:t>
            </w:r>
          </w:p>
        </w:tc>
      </w:tr>
      <w:tr w:rsidR="00296222" w:rsidRPr="00A434AC" w:rsidTr="00C171FE">
        <w:tc>
          <w:tcPr>
            <w:tcW w:w="3369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nnection table</w:t>
            </w:r>
            <w:r w:rsidRPr="00A434AC">
              <w:rPr>
                <w:rFonts w:ascii="Times New Roman" w:hAnsi="Times New Roman" w:cs="Times New Roman"/>
              </w:rPr>
              <w:t>（双端口</w:t>
            </w:r>
            <w:r w:rsidRPr="00A434AC">
              <w:rPr>
                <w:rFonts w:ascii="Times New Roman" w:hAnsi="Times New Roman" w:cs="Times New Roman"/>
              </w:rPr>
              <w:t>RAM</w:t>
            </w:r>
            <w:r w:rsidRPr="00A434AC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5153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用于保存流连接信息</w:t>
            </w:r>
          </w:p>
        </w:tc>
      </w:tr>
      <w:tr w:rsidR="00296222" w:rsidRPr="00A434AC" w:rsidTr="00C171FE">
        <w:tc>
          <w:tcPr>
            <w:tcW w:w="3369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nnection searcher</w:t>
            </w:r>
          </w:p>
        </w:tc>
        <w:tc>
          <w:tcPr>
            <w:tcW w:w="5153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实现连接表的查找、更新功能（包含</w:t>
            </w:r>
            <w:r w:rsidRPr="00A434AC">
              <w:rPr>
                <w:rFonts w:ascii="Times New Roman" w:hAnsi="Times New Roman" w:cs="Times New Roman"/>
              </w:rPr>
              <w:t>hash</w:t>
            </w:r>
            <w:r w:rsidRPr="00A434AC">
              <w:rPr>
                <w:rFonts w:ascii="Times New Roman" w:hAnsi="Times New Roman" w:cs="Times New Roman"/>
              </w:rPr>
              <w:t>查找功能），产生</w:t>
            </w:r>
            <w:r w:rsidRPr="00A434AC">
              <w:rPr>
                <w:rFonts w:ascii="Times New Roman" w:hAnsi="Times New Roman" w:cs="Times New Roman"/>
              </w:rPr>
              <w:t>packet_in</w:t>
            </w:r>
            <w:r w:rsidRPr="00A434AC">
              <w:rPr>
                <w:rFonts w:ascii="Times New Roman" w:hAnsi="Times New Roman" w:cs="Times New Roman"/>
              </w:rPr>
              <w:t>消息（报文触发）</w:t>
            </w:r>
          </w:p>
        </w:tc>
      </w:tr>
      <w:tr w:rsidR="00296222" w:rsidRPr="00A434AC" w:rsidTr="00C171FE">
        <w:tc>
          <w:tcPr>
            <w:tcW w:w="3369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Build-in event generator</w:t>
            </w:r>
          </w:p>
        </w:tc>
        <w:tc>
          <w:tcPr>
            <w:tcW w:w="5153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产生基本事件类型（采用</w:t>
            </w:r>
            <w:r w:rsidRPr="00A434AC">
              <w:rPr>
                <w:rFonts w:ascii="Times New Roman" w:hAnsi="Times New Roman" w:cs="Times New Roman"/>
              </w:rPr>
              <w:t>bitmap</w:t>
            </w:r>
            <w:r w:rsidRPr="00A434AC">
              <w:rPr>
                <w:rFonts w:ascii="Times New Roman" w:hAnsi="Times New Roman" w:cs="Times New Roman"/>
              </w:rPr>
              <w:t>表示），需要汇聚报文触发的基本事件以及超时模块触发的超时事件</w:t>
            </w:r>
          </w:p>
        </w:tc>
      </w:tr>
      <w:tr w:rsidR="00296222" w:rsidRPr="00A434AC" w:rsidTr="00C171FE">
        <w:tc>
          <w:tcPr>
            <w:tcW w:w="3369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nnection table configuration</w:t>
            </w:r>
          </w:p>
        </w:tc>
        <w:tc>
          <w:tcPr>
            <w:tcW w:w="5153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实现连接表的配置、读取、删除操作，供软件使用</w:t>
            </w:r>
          </w:p>
        </w:tc>
      </w:tr>
      <w:tr w:rsidR="00296222" w:rsidRPr="00A434AC" w:rsidTr="00C171FE">
        <w:tc>
          <w:tcPr>
            <w:tcW w:w="3369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nnection out-time inspector</w:t>
            </w:r>
          </w:p>
        </w:tc>
        <w:tc>
          <w:tcPr>
            <w:tcW w:w="5153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判断连接是否超时，产生</w:t>
            </w:r>
            <w:r w:rsidRPr="00A434AC">
              <w:rPr>
                <w:rFonts w:ascii="Times New Roman" w:hAnsi="Times New Roman" w:cs="Times New Roman"/>
              </w:rPr>
              <w:t>packet_in</w:t>
            </w:r>
            <w:r w:rsidRPr="00A434AC">
              <w:rPr>
                <w:rFonts w:ascii="Times New Roman" w:hAnsi="Times New Roman" w:cs="Times New Roman"/>
              </w:rPr>
              <w:t>消息（超时触发）</w:t>
            </w:r>
          </w:p>
        </w:tc>
      </w:tr>
    </w:tbl>
    <w:p w:rsidR="00296222" w:rsidRPr="00A434AC" w:rsidRDefault="00296222" w:rsidP="00296222">
      <w:pPr>
        <w:jc w:val="center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object w:dxaOrig="23437" w:dyaOrig="10228">
          <v:shape id="_x0000_i1028" type="#_x0000_t75" style="width:384.5pt;height:167pt" o:ole="">
            <v:imagedata r:id="rId17" o:title=""/>
          </v:shape>
          <o:OLEObject Type="Embed" ProgID="Visio.Drawing.11" ShapeID="_x0000_i1028" DrawAspect="Content" ObjectID="_1586464409" r:id="rId18"/>
        </w:object>
      </w:r>
    </w:p>
    <w:p w:rsidR="00296222" w:rsidRPr="00A434AC" w:rsidRDefault="00296222" w:rsidP="00296222">
      <w:pPr>
        <w:jc w:val="center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图</w:t>
      </w:r>
      <w:r w:rsidR="00CE2C79" w:rsidRPr="00A434AC">
        <w:rPr>
          <w:rFonts w:ascii="Times New Roman" w:hAnsi="Times New Roman" w:cs="Times New Roman"/>
        </w:rPr>
        <w:t>4</w:t>
      </w:r>
      <w:r w:rsidRPr="00A434AC">
        <w:rPr>
          <w:rFonts w:ascii="Times New Roman" w:hAnsi="Times New Roman" w:cs="Times New Roman"/>
        </w:rPr>
        <w:t xml:space="preserve">  ESM</w:t>
      </w:r>
      <w:r w:rsidRPr="00A434AC">
        <w:rPr>
          <w:rFonts w:ascii="Times New Roman" w:hAnsi="Times New Roman" w:cs="Times New Roman"/>
        </w:rPr>
        <w:t>部件设计</w:t>
      </w:r>
    </w:p>
    <w:p w:rsidR="00296222" w:rsidRPr="00A434AC" w:rsidRDefault="00296222" w:rsidP="00296222">
      <w:pPr>
        <w:ind w:firstLine="375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值得注意的是，</w:t>
      </w:r>
      <w:r w:rsidRPr="00A434AC">
        <w:rPr>
          <w:rFonts w:ascii="Times New Roman" w:hAnsi="Times New Roman" w:cs="Times New Roman"/>
        </w:rPr>
        <w:t>ESM</w:t>
      </w:r>
      <w:r w:rsidRPr="00A434AC">
        <w:rPr>
          <w:rFonts w:ascii="Times New Roman" w:hAnsi="Times New Roman" w:cs="Times New Roman"/>
        </w:rPr>
        <w:t>部件的输入为</w:t>
      </w:r>
      <w:r w:rsidRPr="00A434AC">
        <w:rPr>
          <w:rFonts w:ascii="Times New Roman" w:hAnsi="Times New Roman" w:cs="Times New Roman"/>
        </w:rPr>
        <w:t>metadata+pkt</w:t>
      </w:r>
      <w:r w:rsidRPr="00A434AC">
        <w:rPr>
          <w:rFonts w:ascii="Times New Roman" w:hAnsi="Times New Roman" w:cs="Times New Roman"/>
        </w:rPr>
        <w:t>（</w:t>
      </w:r>
      <w:r w:rsidRPr="00A434AC">
        <w:rPr>
          <w:rFonts w:ascii="Times New Roman" w:hAnsi="Times New Roman" w:cs="Times New Roman"/>
        </w:rPr>
        <w:t>134b</w:t>
      </w:r>
      <w:r w:rsidRPr="00A434AC">
        <w:rPr>
          <w:rFonts w:ascii="Times New Roman" w:hAnsi="Times New Roman" w:cs="Times New Roman"/>
        </w:rPr>
        <w:t>），输出为</w:t>
      </w:r>
      <w:r w:rsidRPr="00A434AC">
        <w:rPr>
          <w:rFonts w:ascii="Times New Roman" w:hAnsi="Times New Roman" w:cs="Times New Roman"/>
        </w:rPr>
        <w:t>metadata+pkt</w:t>
      </w:r>
      <w:r w:rsidRPr="00A434AC">
        <w:rPr>
          <w:rFonts w:ascii="Times New Roman" w:hAnsi="Times New Roman" w:cs="Times New Roman"/>
        </w:rPr>
        <w:t>（</w:t>
      </w:r>
      <w:r w:rsidRPr="00A434AC">
        <w:rPr>
          <w:rFonts w:ascii="Times New Roman" w:hAnsi="Times New Roman" w:cs="Times New Roman"/>
        </w:rPr>
        <w:t>134b</w:t>
      </w:r>
      <w:r w:rsidRPr="00A434AC">
        <w:rPr>
          <w:rFonts w:ascii="Times New Roman" w:hAnsi="Times New Roman" w:cs="Times New Roman"/>
        </w:rPr>
        <w:t>），如果</w:t>
      </w:r>
      <w:r w:rsidRPr="00A434AC">
        <w:rPr>
          <w:rFonts w:ascii="Times New Roman" w:hAnsi="Times New Roman" w:cs="Times New Roman"/>
        </w:rPr>
        <w:t>metadata</w:t>
      </w:r>
      <w:r w:rsidRPr="00A434AC">
        <w:rPr>
          <w:rFonts w:ascii="Times New Roman" w:hAnsi="Times New Roman" w:cs="Times New Roman"/>
        </w:rPr>
        <w:t>中无法提供</w:t>
      </w:r>
      <w:r w:rsidRPr="00A434AC">
        <w:rPr>
          <w:rFonts w:ascii="Times New Roman" w:hAnsi="Times New Roman" w:cs="Times New Roman"/>
        </w:rPr>
        <w:t>4-tuple</w:t>
      </w:r>
      <w:r w:rsidRPr="00A434AC">
        <w:rPr>
          <w:rFonts w:ascii="Times New Roman" w:hAnsi="Times New Roman" w:cs="Times New Roman"/>
        </w:rPr>
        <w:t>以及</w:t>
      </w:r>
      <w:r w:rsidRPr="00A434AC">
        <w:rPr>
          <w:rFonts w:ascii="Times New Roman" w:hAnsi="Times New Roman" w:cs="Times New Roman"/>
        </w:rPr>
        <w:t>tcp flag</w:t>
      </w:r>
      <w:r w:rsidRPr="00A434AC">
        <w:rPr>
          <w:rFonts w:ascii="Times New Roman" w:hAnsi="Times New Roman" w:cs="Times New Roman"/>
        </w:rPr>
        <w:t>信息，则</w:t>
      </w:r>
      <w:r w:rsidRPr="00A434AC">
        <w:rPr>
          <w:rFonts w:ascii="Times New Roman" w:hAnsi="Times New Roman" w:cs="Times New Roman"/>
        </w:rPr>
        <w:t>ESM</w:t>
      </w:r>
      <w:r w:rsidRPr="00A434AC">
        <w:rPr>
          <w:rFonts w:ascii="Times New Roman" w:hAnsi="Times New Roman" w:cs="Times New Roman"/>
        </w:rPr>
        <w:t>解析获得。</w:t>
      </w:r>
    </w:p>
    <w:p w:rsidR="00296222" w:rsidRPr="00A434AC" w:rsidRDefault="003D0B1B" w:rsidP="00296222">
      <w:pPr>
        <w:ind w:firstLine="375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（这个图没有改成中文的原因是</w:t>
      </w:r>
      <w:r w:rsidR="001D17D4" w:rsidRPr="00A434AC">
        <w:rPr>
          <w:rFonts w:ascii="Times New Roman" w:hAnsi="Times New Roman" w:cs="Times New Roman"/>
        </w:rPr>
        <w:t>，</w:t>
      </w:r>
      <w:r w:rsidR="00623283" w:rsidRPr="00A434AC">
        <w:rPr>
          <w:rFonts w:ascii="Times New Roman" w:hAnsi="Times New Roman" w:cs="Times New Roman"/>
        </w:rPr>
        <w:t>代码中的模块名</w:t>
      </w:r>
      <w:r w:rsidR="001D17D4" w:rsidRPr="00A434AC">
        <w:rPr>
          <w:rFonts w:ascii="Times New Roman" w:hAnsi="Times New Roman" w:cs="Times New Roman"/>
        </w:rPr>
        <w:t>采用英文，方便读者一一对应</w:t>
      </w:r>
      <w:r w:rsidRPr="00A434AC">
        <w:rPr>
          <w:rFonts w:ascii="Times New Roman" w:hAnsi="Times New Roman" w:cs="Times New Roman"/>
        </w:rPr>
        <w:t>）</w:t>
      </w:r>
      <w:r w:rsidR="00183E6F" w:rsidRPr="00A434AC">
        <w:rPr>
          <w:rFonts w:ascii="Times New Roman" w:hAnsi="Times New Roman" w:cs="Times New Roman"/>
        </w:rPr>
        <w:t>。</w:t>
      </w:r>
    </w:p>
    <w:p w:rsidR="003D0B1B" w:rsidRPr="00A434AC" w:rsidRDefault="003D0B1B" w:rsidP="00296222">
      <w:pPr>
        <w:ind w:firstLine="375"/>
        <w:rPr>
          <w:rFonts w:ascii="Times New Roman" w:hAnsi="Times New Roman" w:cs="Times New Roman"/>
        </w:rPr>
      </w:pPr>
    </w:p>
    <w:p w:rsidR="00296222" w:rsidRPr="00A434AC" w:rsidRDefault="00296222" w:rsidP="00296222">
      <w:pPr>
        <w:pStyle w:val="3-1"/>
      </w:pPr>
      <w:r w:rsidRPr="00A434AC">
        <w:t>数据结构</w:t>
      </w:r>
    </w:p>
    <w:p w:rsidR="00296222" w:rsidRPr="00A434AC" w:rsidRDefault="0014601A" w:rsidP="00296222">
      <w:pPr>
        <w:ind w:firstLine="375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ESM</w:t>
      </w:r>
      <w:r w:rsidRPr="00A434AC">
        <w:rPr>
          <w:rFonts w:ascii="Times New Roman" w:hAnsi="Times New Roman" w:cs="Times New Roman"/>
        </w:rPr>
        <w:t>部件的数据结构包括</w:t>
      </w:r>
      <w:r w:rsidR="002F3F7E" w:rsidRPr="00A434AC">
        <w:rPr>
          <w:rFonts w:ascii="Times New Roman" w:hAnsi="Times New Roman" w:cs="Times New Roman"/>
        </w:rPr>
        <w:t>连接表（</w:t>
      </w:r>
      <w:r w:rsidR="002F3F7E" w:rsidRPr="00A434AC">
        <w:rPr>
          <w:rFonts w:ascii="Times New Roman" w:hAnsi="Times New Roman" w:cs="Times New Roman"/>
        </w:rPr>
        <w:t>connection table</w:t>
      </w:r>
      <w:r w:rsidR="002F3F7E" w:rsidRPr="00A434AC">
        <w:rPr>
          <w:rFonts w:ascii="Times New Roman" w:hAnsi="Times New Roman" w:cs="Times New Roman"/>
        </w:rPr>
        <w:t>，在代码中缩写为</w:t>
      </w:r>
      <w:r w:rsidR="002F3F7E" w:rsidRPr="00A434AC">
        <w:rPr>
          <w:rFonts w:ascii="Times New Roman" w:hAnsi="Times New Roman" w:cs="Times New Roman"/>
        </w:rPr>
        <w:t>connTb</w:t>
      </w:r>
      <w:r w:rsidR="002F3F7E" w:rsidRPr="00A434AC">
        <w:rPr>
          <w:rFonts w:ascii="Times New Roman" w:hAnsi="Times New Roman" w:cs="Times New Roman"/>
        </w:rPr>
        <w:t>）、事件戳表（或者老化表，</w:t>
      </w:r>
      <w:r w:rsidR="002F3F7E" w:rsidRPr="00A434AC">
        <w:rPr>
          <w:rFonts w:ascii="Times New Roman" w:hAnsi="Times New Roman" w:cs="Times New Roman"/>
        </w:rPr>
        <w:t>aging table</w:t>
      </w:r>
      <w:r w:rsidR="002F3F7E" w:rsidRPr="00A434AC">
        <w:rPr>
          <w:rFonts w:ascii="Times New Roman" w:hAnsi="Times New Roman" w:cs="Times New Roman"/>
        </w:rPr>
        <w:t>，在代码中缩写为</w:t>
      </w:r>
      <w:r w:rsidR="002F3F7E" w:rsidRPr="00A434AC">
        <w:rPr>
          <w:rFonts w:ascii="Times New Roman" w:hAnsi="Times New Roman" w:cs="Times New Roman"/>
        </w:rPr>
        <w:t>agingTb</w:t>
      </w:r>
      <w:r w:rsidR="002F3F7E" w:rsidRPr="00A434AC">
        <w:rPr>
          <w:rFonts w:ascii="Times New Roman" w:hAnsi="Times New Roman" w:cs="Times New Roman"/>
        </w:rPr>
        <w:t>）</w:t>
      </w:r>
      <w:r w:rsidR="004D47B6" w:rsidRPr="00A434AC">
        <w:rPr>
          <w:rFonts w:ascii="Times New Roman" w:hAnsi="Times New Roman" w:cs="Times New Roman"/>
        </w:rPr>
        <w:t>。</w:t>
      </w:r>
      <w:r w:rsidR="00E36785" w:rsidRPr="00A434AC">
        <w:rPr>
          <w:rFonts w:ascii="Times New Roman" w:hAnsi="Times New Roman" w:cs="Times New Roman"/>
        </w:rPr>
        <w:t>如下表所示，</w:t>
      </w:r>
      <w:r w:rsidR="004D47B6" w:rsidRPr="00A434AC">
        <w:rPr>
          <w:rFonts w:ascii="Times New Roman" w:hAnsi="Times New Roman" w:cs="Times New Roman"/>
        </w:rPr>
        <w:t>连接表</w:t>
      </w:r>
      <w:r w:rsidR="00296222" w:rsidRPr="00A434AC">
        <w:rPr>
          <w:rFonts w:ascii="Times New Roman" w:hAnsi="Times New Roman" w:cs="Times New Roman"/>
        </w:rPr>
        <w:t>包含</w:t>
      </w:r>
      <w:r w:rsidR="00296222" w:rsidRPr="00A434AC">
        <w:rPr>
          <w:rFonts w:ascii="Times New Roman" w:hAnsi="Times New Roman" w:cs="Times New Roman"/>
        </w:rPr>
        <w:t>8</w:t>
      </w:r>
      <w:r w:rsidR="00296222" w:rsidRPr="00A434AC">
        <w:rPr>
          <w:rFonts w:ascii="Times New Roman" w:hAnsi="Times New Roman" w:cs="Times New Roman"/>
        </w:rPr>
        <w:t>个成员，即</w:t>
      </w:r>
      <w:r w:rsidR="00296222" w:rsidRPr="00A434AC">
        <w:rPr>
          <w:rFonts w:ascii="Times New Roman" w:hAnsi="Times New Roman" w:cs="Times New Roman"/>
        </w:rPr>
        <w:t>flowID, flow_key, state, packet_in_cnd, action, Next_index, counter_info, aging_info</w:t>
      </w:r>
      <w:r w:rsidR="00296222" w:rsidRPr="00A434AC">
        <w:rPr>
          <w:rFonts w:ascii="Times New Roman" w:hAnsi="Times New Roman" w:cs="Times New Roman"/>
        </w:rPr>
        <w:t>。其中，</w:t>
      </w:r>
      <w:r w:rsidR="00296222" w:rsidRPr="00A434AC">
        <w:rPr>
          <w:rFonts w:ascii="Times New Roman" w:hAnsi="Times New Roman" w:cs="Times New Roman"/>
        </w:rPr>
        <w:t>flowID</w:t>
      </w:r>
      <w:r w:rsidR="00157EEA" w:rsidRPr="00A434AC">
        <w:rPr>
          <w:rFonts w:ascii="Times New Roman" w:hAnsi="Times New Roman" w:cs="Times New Roman"/>
        </w:rPr>
        <w:t>是</w:t>
      </w:r>
      <w:r w:rsidR="00296222" w:rsidRPr="00A434AC">
        <w:rPr>
          <w:rFonts w:ascii="Times New Roman" w:hAnsi="Times New Roman" w:cs="Times New Roman"/>
        </w:rPr>
        <w:t>表项在</w:t>
      </w:r>
      <w:r w:rsidR="00296222" w:rsidRPr="00A434AC">
        <w:rPr>
          <w:rFonts w:ascii="Times New Roman" w:hAnsi="Times New Roman" w:cs="Times New Roman"/>
        </w:rPr>
        <w:t>RAM</w:t>
      </w:r>
      <w:r w:rsidR="00296222" w:rsidRPr="00A434AC">
        <w:rPr>
          <w:rFonts w:ascii="Times New Roman" w:hAnsi="Times New Roman" w:cs="Times New Roman"/>
        </w:rPr>
        <w:t>中的索引值</w:t>
      </w:r>
      <w:r w:rsidR="0092550B" w:rsidRPr="00A434AC">
        <w:rPr>
          <w:rFonts w:ascii="Times New Roman" w:hAnsi="Times New Roman" w:cs="Times New Roman"/>
        </w:rPr>
        <w:t>，因此无需显示存储</w:t>
      </w:r>
      <w:r w:rsidR="00296222" w:rsidRPr="00A434AC">
        <w:rPr>
          <w:rFonts w:ascii="Times New Roman" w:hAnsi="Times New Roman" w:cs="Times New Roman"/>
        </w:rPr>
        <w:t>。另外，</w:t>
      </w:r>
      <w:r w:rsidR="00296222" w:rsidRPr="00A434AC">
        <w:rPr>
          <w:rFonts w:ascii="Times New Roman" w:hAnsi="Times New Roman" w:cs="Times New Roman"/>
        </w:rPr>
        <w:t>aging_info</w:t>
      </w:r>
      <w:r w:rsidR="00296222" w:rsidRPr="00A434AC">
        <w:rPr>
          <w:rFonts w:ascii="Times New Roman" w:hAnsi="Times New Roman" w:cs="Times New Roman"/>
        </w:rPr>
        <w:t>仅供硬件自身使用，不支持配置</w:t>
      </w:r>
      <w:r w:rsidR="00A235C0" w:rsidRPr="00A434AC">
        <w:rPr>
          <w:rFonts w:ascii="Times New Roman" w:hAnsi="Times New Roman" w:cs="Times New Roman"/>
        </w:rPr>
        <w:t>（软件不可见）</w:t>
      </w:r>
      <w:r w:rsidR="00296222" w:rsidRPr="00A434AC">
        <w:rPr>
          <w:rFonts w:ascii="Times New Roman" w:hAnsi="Times New Roman" w:cs="Times New Roman"/>
        </w:rPr>
        <w:t>。</w:t>
      </w:r>
    </w:p>
    <w:p w:rsidR="00296222" w:rsidRPr="00A434AC" w:rsidRDefault="00296222" w:rsidP="00296222">
      <w:pPr>
        <w:ind w:firstLine="375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 xml:space="preserve"> FPGA</w:t>
      </w:r>
      <w:r w:rsidRPr="00A434AC">
        <w:rPr>
          <w:rFonts w:ascii="Times New Roman" w:hAnsi="Times New Roman" w:cs="Times New Roman"/>
        </w:rPr>
        <w:t>目前支持的规则数量为</w:t>
      </w:r>
      <w:r w:rsidRPr="00A434AC">
        <w:rPr>
          <w:rFonts w:ascii="Times New Roman" w:hAnsi="Times New Roman" w:cs="Times New Roman"/>
        </w:rPr>
        <w:t>512</w:t>
      </w:r>
      <w:r w:rsidRPr="00A434AC">
        <w:rPr>
          <w:rFonts w:ascii="Times New Roman" w:hAnsi="Times New Roman" w:cs="Times New Roman"/>
        </w:rPr>
        <w:t>条（预留最大规则数</w:t>
      </w:r>
      <w:r w:rsidRPr="00A434AC">
        <w:rPr>
          <w:rFonts w:ascii="Times New Roman" w:hAnsi="Times New Roman" w:cs="Times New Roman"/>
        </w:rPr>
        <w:t>64K</w:t>
      </w:r>
      <w:r w:rsidRPr="00A434AC">
        <w:rPr>
          <w:rFonts w:ascii="Times New Roman" w:hAnsi="Times New Roman" w:cs="Times New Roman"/>
        </w:rPr>
        <w:t>），对应的虚拟地址空间为</w:t>
      </w:r>
      <w:r w:rsidRPr="00A434AC">
        <w:rPr>
          <w:rFonts w:ascii="Times New Roman" w:hAnsi="Times New Roman" w:cs="Times New Roman"/>
        </w:rPr>
        <w:lastRenderedPageBreak/>
        <w:t>（</w:t>
      </w:r>
      <w:r w:rsidRPr="00A434AC">
        <w:rPr>
          <w:rFonts w:ascii="Times New Roman" w:hAnsi="Times New Roman" w:cs="Times New Roman"/>
        </w:rPr>
        <w:t>0x3000_0000-0x3000_01ff</w:t>
      </w:r>
      <w:r w:rsidR="00B05C41" w:rsidRPr="00A434AC">
        <w:rPr>
          <w:rFonts w:ascii="Times New Roman" w:hAnsi="Times New Roman" w:cs="Times New Roman"/>
        </w:rPr>
        <w:t>）。</w:t>
      </w:r>
      <w:r w:rsidRPr="00A434AC">
        <w:rPr>
          <w:rFonts w:ascii="Times New Roman" w:hAnsi="Times New Roman" w:cs="Times New Roman"/>
        </w:rPr>
        <w:t>其中</w:t>
      </w:r>
      <w:r w:rsidRPr="00A434AC">
        <w:rPr>
          <w:rFonts w:ascii="Times New Roman" w:hAnsi="Times New Roman" w:cs="Times New Roman"/>
        </w:rPr>
        <w:t>[15:4]</w:t>
      </w:r>
      <w:r w:rsidRPr="00A434AC">
        <w:rPr>
          <w:rFonts w:ascii="Times New Roman" w:hAnsi="Times New Roman" w:cs="Times New Roman"/>
        </w:rPr>
        <w:t>表示规则</w:t>
      </w:r>
      <w:r w:rsidRPr="00A434AC">
        <w:rPr>
          <w:rFonts w:ascii="Times New Roman" w:hAnsi="Times New Roman" w:cs="Times New Roman"/>
        </w:rPr>
        <w:t>ID</w:t>
      </w:r>
      <w:r w:rsidRPr="00A434AC">
        <w:rPr>
          <w:rFonts w:ascii="Times New Roman" w:hAnsi="Times New Roman" w:cs="Times New Roman"/>
        </w:rPr>
        <w:t>（</w:t>
      </w:r>
      <w:r w:rsidRPr="00A434AC">
        <w:rPr>
          <w:rFonts w:ascii="Times New Roman" w:hAnsi="Times New Roman" w:cs="Times New Roman"/>
        </w:rPr>
        <w:t>flowID/Addr</w:t>
      </w:r>
      <w:r w:rsidRPr="00A434AC">
        <w:rPr>
          <w:rFonts w:ascii="Times New Roman" w:hAnsi="Times New Roman" w:cs="Times New Roman"/>
        </w:rPr>
        <w:t>），</w:t>
      </w:r>
      <w:r w:rsidRPr="00A434AC">
        <w:rPr>
          <w:rFonts w:ascii="Times New Roman" w:hAnsi="Times New Roman" w:cs="Times New Roman"/>
        </w:rPr>
        <w:t>[3:0]</w:t>
      </w:r>
      <w:r w:rsidRPr="00A434AC">
        <w:rPr>
          <w:rFonts w:ascii="Times New Roman" w:hAnsi="Times New Roman" w:cs="Times New Roman"/>
        </w:rPr>
        <w:t>用于拼接完整表项（</w:t>
      </w:r>
      <w:r w:rsidRPr="00A434AC">
        <w:rPr>
          <w:rFonts w:ascii="Times New Roman" w:hAnsi="Times New Roman" w:cs="Times New Roman"/>
        </w:rPr>
        <w:t>6</w:t>
      </w:r>
      <w:r w:rsidRPr="00A434AC">
        <w:rPr>
          <w:rFonts w:ascii="Times New Roman" w:hAnsi="Times New Roman" w:cs="Times New Roman"/>
        </w:rPr>
        <w:t>个</w:t>
      </w:r>
      <w:r w:rsidRPr="00A434AC">
        <w:rPr>
          <w:rFonts w:ascii="Times New Roman" w:hAnsi="Times New Roman" w:cs="Times New Roman"/>
        </w:rPr>
        <w:t>32b</w:t>
      </w:r>
      <w:r w:rsidRPr="00A434AC">
        <w:rPr>
          <w:rFonts w:ascii="Times New Roman" w:hAnsi="Times New Roman" w:cs="Times New Roman"/>
        </w:rPr>
        <w:t>组成）。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701"/>
        <w:gridCol w:w="1178"/>
        <w:gridCol w:w="4117"/>
      </w:tblGrid>
      <w:tr w:rsidR="00296222" w:rsidRPr="00A434AC" w:rsidTr="00C171FE">
        <w:tc>
          <w:tcPr>
            <w:tcW w:w="1526" w:type="dxa"/>
            <w:vAlign w:val="center"/>
          </w:tcPr>
          <w:p w:rsidR="00296222" w:rsidRPr="00A434AC" w:rsidRDefault="00296222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连接表成员</w:t>
            </w:r>
          </w:p>
        </w:tc>
        <w:tc>
          <w:tcPr>
            <w:tcW w:w="1701" w:type="dxa"/>
            <w:vAlign w:val="center"/>
          </w:tcPr>
          <w:p w:rsidR="00296222" w:rsidRPr="00A434AC" w:rsidRDefault="00296222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子成员</w:t>
            </w:r>
          </w:p>
        </w:tc>
        <w:tc>
          <w:tcPr>
            <w:tcW w:w="1178" w:type="dxa"/>
            <w:vAlign w:val="center"/>
          </w:tcPr>
          <w:p w:rsidR="00296222" w:rsidRPr="00A434AC" w:rsidRDefault="00296222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在表项中的位置</w:t>
            </w:r>
          </w:p>
        </w:tc>
        <w:tc>
          <w:tcPr>
            <w:tcW w:w="4117" w:type="dxa"/>
            <w:vAlign w:val="center"/>
          </w:tcPr>
          <w:p w:rsidR="00296222" w:rsidRPr="00A434AC" w:rsidRDefault="00296222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含义</w:t>
            </w:r>
          </w:p>
        </w:tc>
      </w:tr>
      <w:tr w:rsidR="00296222" w:rsidRPr="00A434AC" w:rsidTr="00C171FE">
        <w:tc>
          <w:tcPr>
            <w:tcW w:w="8522" w:type="dxa"/>
            <w:gridSpan w:val="4"/>
            <w:vAlign w:val="center"/>
          </w:tcPr>
          <w:p w:rsidR="00296222" w:rsidRPr="00A434AC" w:rsidRDefault="001F0410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nnection table</w:t>
            </w:r>
            <w:r w:rsidR="00A021F2" w:rsidRPr="00A434AC">
              <w:rPr>
                <w:rFonts w:ascii="Times New Roman" w:hAnsi="Times New Roman" w:cs="Times New Roman"/>
              </w:rPr>
              <w:t>（</w:t>
            </w:r>
            <w:r w:rsidR="00A021F2" w:rsidRPr="00A434AC">
              <w:rPr>
                <w:rFonts w:ascii="Times New Roman" w:hAnsi="Times New Roman" w:cs="Times New Roman"/>
              </w:rPr>
              <w:t>entry</w:t>
            </w:r>
            <w:r w:rsidR="00A021F2" w:rsidRPr="00A434AC">
              <w:rPr>
                <w:rFonts w:ascii="Times New Roman" w:hAnsi="Times New Roman" w:cs="Times New Roman"/>
              </w:rPr>
              <w:t>）</w:t>
            </w:r>
          </w:p>
        </w:tc>
      </w:tr>
      <w:tr w:rsidR="00296222" w:rsidRPr="00A434AC" w:rsidTr="00C171FE">
        <w:tc>
          <w:tcPr>
            <w:tcW w:w="1526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Flow_key</w:t>
            </w:r>
          </w:p>
        </w:tc>
        <w:tc>
          <w:tcPr>
            <w:tcW w:w="1701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178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19</w:t>
            </w:r>
          </w:p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9:104]</w:t>
            </w:r>
          </w:p>
        </w:tc>
        <w:tc>
          <w:tcPr>
            <w:tcW w:w="4117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流关键字信息（</w:t>
            </w:r>
            <w:r w:rsidRPr="00A434AC">
              <w:rPr>
                <w:rFonts w:ascii="Times New Roman" w:hAnsi="Times New Roman" w:cs="Times New Roman"/>
              </w:rPr>
              <w:t>4</w:t>
            </w:r>
            <w:r w:rsidRPr="00A434AC">
              <w:rPr>
                <w:rFonts w:ascii="Times New Roman" w:hAnsi="Times New Roman" w:cs="Times New Roman"/>
              </w:rPr>
              <w:t>元组，即</w:t>
            </w:r>
            <w:r w:rsidRPr="00A434AC">
              <w:rPr>
                <w:rFonts w:ascii="Times New Roman" w:hAnsi="Times New Roman" w:cs="Times New Roman"/>
              </w:rPr>
              <w:t>src_ip, dst_ip, src_port, dst_port</w:t>
            </w:r>
            <w:r w:rsidRPr="00A434AC">
              <w:rPr>
                <w:rFonts w:ascii="Times New Roman" w:hAnsi="Times New Roman" w:cs="Times New Roman"/>
              </w:rPr>
              <w:t>）具体存储顺序为</w:t>
            </w:r>
            <w:r w:rsidRPr="00A434AC">
              <w:rPr>
                <w:rFonts w:ascii="Times New Roman" w:hAnsi="Times New Roman" w:cs="Times New Roman"/>
              </w:rPr>
              <w:t>bigger_ip (ip_1), smaller_ip (ip_2), port,_1 prot_2</w:t>
            </w:r>
          </w:p>
        </w:tc>
      </w:tr>
      <w:tr w:rsidR="00296222" w:rsidRPr="00A434AC" w:rsidTr="00C171FE">
        <w:tc>
          <w:tcPr>
            <w:tcW w:w="1526" w:type="dxa"/>
            <w:vMerge w:val="restart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state</w:t>
            </w:r>
          </w:p>
        </w:tc>
        <w:tc>
          <w:tcPr>
            <w:tcW w:w="1701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eserved</w:t>
            </w:r>
          </w:p>
        </w:tc>
        <w:tc>
          <w:tcPr>
            <w:tcW w:w="1178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103:101]</w:t>
            </w:r>
          </w:p>
        </w:tc>
        <w:tc>
          <w:tcPr>
            <w:tcW w:w="4117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保留字段</w:t>
            </w:r>
          </w:p>
        </w:tc>
      </w:tr>
      <w:tr w:rsidR="00296222" w:rsidRPr="00A434AC" w:rsidTr="00C171FE">
        <w:tc>
          <w:tcPr>
            <w:tcW w:w="1526" w:type="dxa"/>
            <w:vMerge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1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Dirction</w:t>
            </w:r>
          </w:p>
        </w:tc>
        <w:tc>
          <w:tcPr>
            <w:tcW w:w="1178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100]</w:t>
            </w:r>
          </w:p>
        </w:tc>
        <w:tc>
          <w:tcPr>
            <w:tcW w:w="4117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方向，</w:t>
            </w:r>
            <w:r w:rsidRPr="00A434AC">
              <w:rPr>
                <w:rFonts w:ascii="Times New Roman" w:hAnsi="Times New Roman" w:cs="Times New Roman"/>
              </w:rPr>
              <w:t>0</w:t>
            </w:r>
            <w:r w:rsidRPr="00A434AC">
              <w:rPr>
                <w:rFonts w:ascii="Times New Roman" w:hAnsi="Times New Roman" w:cs="Times New Roman"/>
              </w:rPr>
              <w:t>表示</w:t>
            </w:r>
            <w:r w:rsidRPr="00A434AC">
              <w:rPr>
                <w:rFonts w:ascii="Times New Roman" w:hAnsi="Times New Roman" w:cs="Times New Roman"/>
              </w:rPr>
              <w:t>bigger_ip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src_ip</w:t>
            </w:r>
            <w:r w:rsidRPr="00A434AC">
              <w:rPr>
                <w:rFonts w:ascii="Times New Roman" w:hAnsi="Times New Roman" w:cs="Times New Roman"/>
              </w:rPr>
              <w:t>，</w:t>
            </w:r>
            <w:r w:rsidRPr="00A434AC">
              <w:rPr>
                <w:rFonts w:ascii="Times New Roman" w:hAnsi="Times New Roman" w:cs="Times New Roman"/>
              </w:rPr>
              <w:t>1</w:t>
            </w:r>
            <w:r w:rsidRPr="00A434AC">
              <w:rPr>
                <w:rFonts w:ascii="Times New Roman" w:hAnsi="Times New Roman" w:cs="Times New Roman"/>
              </w:rPr>
              <w:t>表示</w:t>
            </w:r>
            <w:r w:rsidRPr="00A434AC">
              <w:rPr>
                <w:rFonts w:ascii="Times New Roman" w:hAnsi="Times New Roman" w:cs="Times New Roman"/>
              </w:rPr>
              <w:t>bigger_ip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dst_ip</w:t>
            </w:r>
            <w:r w:rsidRPr="00A434AC">
              <w:rPr>
                <w:rFonts w:ascii="Times New Roman" w:hAnsi="Times New Roman" w:cs="Times New Roman"/>
              </w:rPr>
              <w:t>，方便</w:t>
            </w:r>
            <w:r w:rsidRPr="00A434AC">
              <w:rPr>
                <w:rFonts w:ascii="Times New Roman" w:hAnsi="Times New Roman" w:cs="Times New Roman"/>
              </w:rPr>
              <w:t>client/server state</w:t>
            </w:r>
            <w:r w:rsidRPr="00A434AC">
              <w:rPr>
                <w:rFonts w:ascii="Times New Roman" w:hAnsi="Times New Roman" w:cs="Times New Roman"/>
              </w:rPr>
              <w:t>维护</w:t>
            </w:r>
          </w:p>
        </w:tc>
      </w:tr>
      <w:tr w:rsidR="00296222" w:rsidRPr="00A434AC" w:rsidTr="00C171FE">
        <w:tc>
          <w:tcPr>
            <w:tcW w:w="1526" w:type="dxa"/>
            <w:vMerge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1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State_cli</w:t>
            </w:r>
          </w:p>
        </w:tc>
        <w:tc>
          <w:tcPr>
            <w:tcW w:w="1178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99:98]</w:t>
            </w:r>
          </w:p>
        </w:tc>
        <w:tc>
          <w:tcPr>
            <w:tcW w:w="4117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端状态，三种：</w:t>
            </w:r>
            <w:r w:rsidRPr="00A434AC">
              <w:rPr>
                <w:rFonts w:ascii="Times New Roman" w:hAnsi="Times New Roman" w:cs="Times New Roman"/>
              </w:rPr>
              <w:t>0</w:t>
            </w:r>
            <w:r w:rsidRPr="00A434AC">
              <w:rPr>
                <w:rFonts w:ascii="Times New Roman" w:hAnsi="Times New Roman" w:cs="Times New Roman"/>
              </w:rPr>
              <w:t>表示</w:t>
            </w:r>
            <w:r w:rsidRPr="00A434AC">
              <w:rPr>
                <w:rFonts w:ascii="Times New Roman" w:hAnsi="Times New Roman" w:cs="Times New Roman"/>
              </w:rPr>
              <w:t>closed</w:t>
            </w:r>
            <w:r w:rsidRPr="00A434AC">
              <w:rPr>
                <w:rFonts w:ascii="Times New Roman" w:hAnsi="Times New Roman" w:cs="Times New Roman"/>
              </w:rPr>
              <w:t>，</w:t>
            </w:r>
            <w:r w:rsidRPr="00A434AC">
              <w:rPr>
                <w:rFonts w:ascii="Times New Roman" w:hAnsi="Times New Roman" w:cs="Times New Roman"/>
              </w:rPr>
              <w:t>1</w:t>
            </w:r>
            <w:r w:rsidRPr="00A434AC">
              <w:rPr>
                <w:rFonts w:ascii="Times New Roman" w:hAnsi="Times New Roman" w:cs="Times New Roman"/>
              </w:rPr>
              <w:t>表示</w:t>
            </w:r>
            <w:r w:rsidRPr="00A434AC">
              <w:rPr>
                <w:rFonts w:ascii="Times New Roman" w:hAnsi="Times New Roman" w:cs="Times New Roman"/>
              </w:rPr>
              <w:t>requested</w:t>
            </w:r>
            <w:r w:rsidRPr="00A434AC">
              <w:rPr>
                <w:rFonts w:ascii="Times New Roman" w:hAnsi="Times New Roman" w:cs="Times New Roman"/>
              </w:rPr>
              <w:t>，</w:t>
            </w:r>
            <w:r w:rsidRPr="00A434AC">
              <w:rPr>
                <w:rFonts w:ascii="Times New Roman" w:hAnsi="Times New Roman" w:cs="Times New Roman"/>
              </w:rPr>
              <w:t>2</w:t>
            </w:r>
            <w:r w:rsidRPr="00A434AC">
              <w:rPr>
                <w:rFonts w:ascii="Times New Roman" w:hAnsi="Times New Roman" w:cs="Times New Roman"/>
              </w:rPr>
              <w:t>表示</w:t>
            </w:r>
            <w:r w:rsidRPr="00A434AC">
              <w:rPr>
                <w:rFonts w:ascii="Times New Roman" w:hAnsi="Times New Roman" w:cs="Times New Roman"/>
              </w:rPr>
              <w:t>established</w:t>
            </w:r>
            <w:r w:rsidRPr="00A434AC">
              <w:rPr>
                <w:rFonts w:ascii="Times New Roman" w:hAnsi="Times New Roman" w:cs="Times New Roman"/>
              </w:rPr>
              <w:t>；</w:t>
            </w:r>
          </w:p>
        </w:tc>
      </w:tr>
      <w:tr w:rsidR="00296222" w:rsidRPr="00A434AC" w:rsidTr="00C171FE">
        <w:tc>
          <w:tcPr>
            <w:tcW w:w="1526" w:type="dxa"/>
            <w:vMerge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1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State_ser</w:t>
            </w:r>
          </w:p>
        </w:tc>
        <w:tc>
          <w:tcPr>
            <w:tcW w:w="1178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97:96]</w:t>
            </w:r>
          </w:p>
        </w:tc>
        <w:tc>
          <w:tcPr>
            <w:tcW w:w="4117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端状态，三种：</w:t>
            </w:r>
            <w:r w:rsidRPr="00A434AC">
              <w:rPr>
                <w:rFonts w:ascii="Times New Roman" w:hAnsi="Times New Roman" w:cs="Times New Roman"/>
              </w:rPr>
              <w:t>0</w:t>
            </w:r>
            <w:r w:rsidRPr="00A434AC">
              <w:rPr>
                <w:rFonts w:ascii="Times New Roman" w:hAnsi="Times New Roman" w:cs="Times New Roman"/>
              </w:rPr>
              <w:t>表示</w:t>
            </w:r>
            <w:r w:rsidRPr="00A434AC">
              <w:rPr>
                <w:rFonts w:ascii="Times New Roman" w:hAnsi="Times New Roman" w:cs="Times New Roman"/>
              </w:rPr>
              <w:t>closed</w:t>
            </w:r>
            <w:r w:rsidRPr="00A434AC">
              <w:rPr>
                <w:rFonts w:ascii="Times New Roman" w:hAnsi="Times New Roman" w:cs="Times New Roman"/>
              </w:rPr>
              <w:t>，</w:t>
            </w:r>
            <w:r w:rsidRPr="00A434AC">
              <w:rPr>
                <w:rFonts w:ascii="Times New Roman" w:hAnsi="Times New Roman" w:cs="Times New Roman"/>
              </w:rPr>
              <w:t>1</w:t>
            </w:r>
            <w:r w:rsidRPr="00A434AC">
              <w:rPr>
                <w:rFonts w:ascii="Times New Roman" w:hAnsi="Times New Roman" w:cs="Times New Roman"/>
              </w:rPr>
              <w:t>表示</w:t>
            </w:r>
            <w:r w:rsidRPr="00A434AC">
              <w:rPr>
                <w:rFonts w:ascii="Times New Roman" w:hAnsi="Times New Roman" w:cs="Times New Roman"/>
              </w:rPr>
              <w:t>requested</w:t>
            </w:r>
            <w:r w:rsidRPr="00A434AC">
              <w:rPr>
                <w:rFonts w:ascii="Times New Roman" w:hAnsi="Times New Roman" w:cs="Times New Roman"/>
              </w:rPr>
              <w:t>，</w:t>
            </w:r>
            <w:r w:rsidRPr="00A434AC">
              <w:rPr>
                <w:rFonts w:ascii="Times New Roman" w:hAnsi="Times New Roman" w:cs="Times New Roman"/>
              </w:rPr>
              <w:t>2</w:t>
            </w:r>
            <w:r w:rsidRPr="00A434AC">
              <w:rPr>
                <w:rFonts w:ascii="Times New Roman" w:hAnsi="Times New Roman" w:cs="Times New Roman"/>
              </w:rPr>
              <w:t>表示</w:t>
            </w:r>
            <w:r w:rsidRPr="00A434AC">
              <w:rPr>
                <w:rFonts w:ascii="Times New Roman" w:hAnsi="Times New Roman" w:cs="Times New Roman"/>
              </w:rPr>
              <w:t>established</w:t>
            </w:r>
            <w:r w:rsidRPr="00A434AC">
              <w:rPr>
                <w:rFonts w:ascii="Times New Roman" w:hAnsi="Times New Roman" w:cs="Times New Roman"/>
              </w:rPr>
              <w:t>；</w:t>
            </w:r>
          </w:p>
        </w:tc>
      </w:tr>
      <w:tr w:rsidR="00296222" w:rsidRPr="00A434AC" w:rsidTr="00C171FE">
        <w:tc>
          <w:tcPr>
            <w:tcW w:w="1526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Packet_in_cnd</w:t>
            </w:r>
          </w:p>
        </w:tc>
        <w:tc>
          <w:tcPr>
            <w:tcW w:w="1701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178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95:88]</w:t>
            </w:r>
          </w:p>
        </w:tc>
        <w:tc>
          <w:tcPr>
            <w:tcW w:w="4117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采用</w:t>
            </w:r>
            <w:r w:rsidRPr="00A434AC">
              <w:rPr>
                <w:rFonts w:ascii="Times New Roman" w:hAnsi="Times New Roman" w:cs="Times New Roman"/>
              </w:rPr>
              <w:t>bitmap</w:t>
            </w:r>
            <w:r w:rsidRPr="00A434AC">
              <w:rPr>
                <w:rFonts w:ascii="Times New Roman" w:hAnsi="Times New Roman" w:cs="Times New Roman"/>
              </w:rPr>
              <w:t>表示报文上报的条件，其中前</w:t>
            </w:r>
            <w:r w:rsidRPr="00A434AC">
              <w:rPr>
                <w:rFonts w:ascii="Times New Roman" w:hAnsi="Times New Roman" w:cs="Times New Roman"/>
              </w:rPr>
              <w:t>7b</w:t>
            </w:r>
            <w:r w:rsidRPr="00A434AC">
              <w:rPr>
                <w:rFonts w:ascii="Times New Roman" w:hAnsi="Times New Roman" w:cs="Times New Roman"/>
              </w:rPr>
              <w:t>（从后往前）分别表示为</w:t>
            </w:r>
            <w:r w:rsidRPr="00A434AC">
              <w:rPr>
                <w:rFonts w:ascii="Times New Roman" w:hAnsi="Times New Roman" w:cs="Times New Roman"/>
              </w:rPr>
              <w:t>every packet</w:t>
            </w:r>
            <w:r w:rsidRPr="00A434AC">
              <w:rPr>
                <w:rFonts w:ascii="Times New Roman" w:hAnsi="Times New Roman" w:cs="Times New Roman"/>
              </w:rPr>
              <w:t>，</w:t>
            </w:r>
            <w:r w:rsidRPr="00A434AC">
              <w:rPr>
                <w:rFonts w:ascii="Times New Roman" w:hAnsi="Times New Roman" w:cs="Times New Roman"/>
              </w:rPr>
              <w:t>new_flow</w:t>
            </w:r>
            <w:r w:rsidRPr="00A434AC">
              <w:rPr>
                <w:rFonts w:ascii="Times New Roman" w:hAnsi="Times New Roman" w:cs="Times New Roman"/>
              </w:rPr>
              <w:t>，</w:t>
            </w:r>
            <w:r w:rsidRPr="00A434AC">
              <w:rPr>
                <w:rFonts w:ascii="Times New Roman" w:hAnsi="Times New Roman" w:cs="Times New Roman"/>
              </w:rPr>
              <w:t>conn_setup</w:t>
            </w:r>
            <w:r w:rsidRPr="00A434AC">
              <w:rPr>
                <w:rFonts w:ascii="Times New Roman" w:hAnsi="Times New Roman" w:cs="Times New Roman"/>
              </w:rPr>
              <w:t>，</w:t>
            </w:r>
            <w:r w:rsidRPr="00A434AC">
              <w:rPr>
                <w:rFonts w:ascii="Times New Roman" w:hAnsi="Times New Roman" w:cs="Times New Roman"/>
              </w:rPr>
              <w:t>time_out</w:t>
            </w:r>
            <w:r w:rsidRPr="00A434AC">
              <w:rPr>
                <w:rFonts w:ascii="Times New Roman" w:hAnsi="Times New Roman" w:cs="Times New Roman"/>
              </w:rPr>
              <w:t>，</w:t>
            </w:r>
            <w:r w:rsidRPr="00A434AC">
              <w:rPr>
                <w:rFonts w:ascii="Times New Roman" w:hAnsi="Times New Roman" w:cs="Times New Roman"/>
              </w:rPr>
              <w:t>state_change, conn_end</w:t>
            </w:r>
            <w:r w:rsidRPr="00A434AC">
              <w:rPr>
                <w:rFonts w:ascii="Times New Roman" w:hAnsi="Times New Roman" w:cs="Times New Roman"/>
              </w:rPr>
              <w:t>，</w:t>
            </w:r>
            <w:r w:rsidRPr="00A434AC">
              <w:rPr>
                <w:rFonts w:ascii="Times New Roman" w:hAnsi="Times New Roman" w:cs="Times New Roman"/>
              </w:rPr>
              <w:t>conn_start</w:t>
            </w:r>
            <w:r w:rsidRPr="00A434AC">
              <w:rPr>
                <w:rFonts w:ascii="Times New Roman" w:hAnsi="Times New Roman" w:cs="Times New Roman"/>
              </w:rPr>
              <w:t>，前</w:t>
            </w:r>
            <w:r w:rsidRPr="00A434AC">
              <w:rPr>
                <w:rFonts w:ascii="Times New Roman" w:hAnsi="Times New Roman" w:cs="Times New Roman"/>
              </w:rPr>
              <w:t>1b</w:t>
            </w:r>
            <w:r w:rsidRPr="00A434AC">
              <w:rPr>
                <w:rFonts w:ascii="Times New Roman" w:hAnsi="Times New Roman" w:cs="Times New Roman"/>
              </w:rPr>
              <w:t>目前保留</w:t>
            </w:r>
          </w:p>
        </w:tc>
      </w:tr>
      <w:tr w:rsidR="00296222" w:rsidRPr="00A434AC" w:rsidTr="00C171FE">
        <w:tc>
          <w:tcPr>
            <w:tcW w:w="1526" w:type="dxa"/>
            <w:vMerge w:val="restart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Acton</w:t>
            </w:r>
          </w:p>
        </w:tc>
        <w:tc>
          <w:tcPr>
            <w:tcW w:w="1701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Action_cli</w:t>
            </w:r>
          </w:p>
        </w:tc>
        <w:tc>
          <w:tcPr>
            <w:tcW w:w="1178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87:84]</w:t>
            </w:r>
          </w:p>
        </w:tc>
        <w:tc>
          <w:tcPr>
            <w:tcW w:w="4117" w:type="dxa"/>
            <w:vMerge w:val="restart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采用</w:t>
            </w:r>
            <w:r w:rsidRPr="00A434AC">
              <w:rPr>
                <w:rFonts w:ascii="Times New Roman" w:hAnsi="Times New Roman" w:cs="Times New Roman"/>
              </w:rPr>
              <w:t>bitmap</w:t>
            </w:r>
            <w:r w:rsidRPr="00A434AC">
              <w:rPr>
                <w:rFonts w:ascii="Times New Roman" w:hAnsi="Times New Roman" w:cs="Times New Roman"/>
              </w:rPr>
              <w:t>表示处理动作，</w:t>
            </w:r>
            <w:r w:rsidRPr="00A434AC">
              <w:rPr>
                <w:rFonts w:ascii="Times New Roman" w:hAnsi="Times New Roman" w:cs="Times New Roman"/>
              </w:rPr>
              <w:t>4’h1</w:t>
            </w:r>
            <w:r w:rsidRPr="00A434AC">
              <w:rPr>
                <w:rFonts w:ascii="Times New Roman" w:hAnsi="Times New Roman" w:cs="Times New Roman"/>
              </w:rPr>
              <w:t>表示硬件转发，</w:t>
            </w:r>
            <w:r w:rsidRPr="00A434AC">
              <w:rPr>
                <w:rFonts w:ascii="Times New Roman" w:hAnsi="Times New Roman" w:cs="Times New Roman"/>
              </w:rPr>
              <w:t>4’h2</w:t>
            </w:r>
            <w:r w:rsidRPr="00A434AC">
              <w:rPr>
                <w:rFonts w:ascii="Times New Roman" w:hAnsi="Times New Roman" w:cs="Times New Roman"/>
              </w:rPr>
              <w:t>表示根据上报条件送软件；</w:t>
            </w:r>
            <w:r w:rsidRPr="00A434AC">
              <w:rPr>
                <w:rFonts w:ascii="Times New Roman" w:hAnsi="Times New Roman" w:cs="Times New Roman"/>
              </w:rPr>
              <w:t>4’h4</w:t>
            </w:r>
            <w:r w:rsidRPr="00A434AC">
              <w:rPr>
                <w:rFonts w:ascii="Times New Roman" w:hAnsi="Times New Roman" w:cs="Times New Roman"/>
              </w:rPr>
              <w:t>与</w:t>
            </w:r>
            <w:r w:rsidRPr="00A434AC">
              <w:rPr>
                <w:rFonts w:ascii="Times New Roman" w:hAnsi="Times New Roman" w:cs="Times New Roman"/>
              </w:rPr>
              <w:t>4’h8</w:t>
            </w:r>
            <w:r w:rsidRPr="00A434AC">
              <w:rPr>
                <w:rFonts w:ascii="Times New Roman" w:hAnsi="Times New Roman" w:cs="Times New Roman"/>
              </w:rPr>
              <w:t>保留。</w:t>
            </w:r>
          </w:p>
        </w:tc>
      </w:tr>
      <w:tr w:rsidR="00296222" w:rsidRPr="00A434AC" w:rsidTr="00C171FE">
        <w:tc>
          <w:tcPr>
            <w:tcW w:w="1526" w:type="dxa"/>
            <w:vMerge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1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Action_ser</w:t>
            </w:r>
          </w:p>
        </w:tc>
        <w:tc>
          <w:tcPr>
            <w:tcW w:w="1178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83:80]</w:t>
            </w:r>
          </w:p>
        </w:tc>
        <w:tc>
          <w:tcPr>
            <w:tcW w:w="4117" w:type="dxa"/>
            <w:vMerge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</w:p>
        </w:tc>
      </w:tr>
      <w:tr w:rsidR="00296222" w:rsidRPr="00A434AC" w:rsidTr="00C171FE">
        <w:tc>
          <w:tcPr>
            <w:tcW w:w="1526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Next_index</w:t>
            </w:r>
          </w:p>
        </w:tc>
        <w:tc>
          <w:tcPr>
            <w:tcW w:w="1701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178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79:64]</w:t>
            </w:r>
          </w:p>
        </w:tc>
        <w:tc>
          <w:tcPr>
            <w:tcW w:w="4117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用于构造</w:t>
            </w:r>
            <w:r w:rsidRPr="00A434AC">
              <w:rPr>
                <w:rFonts w:ascii="Times New Roman" w:hAnsi="Times New Roman" w:cs="Times New Roman"/>
              </w:rPr>
              <w:t>hash list</w:t>
            </w:r>
            <w:r w:rsidRPr="00A434AC">
              <w:rPr>
                <w:rFonts w:ascii="Times New Roman" w:hAnsi="Times New Roman" w:cs="Times New Roman"/>
              </w:rPr>
              <w:t>；</w:t>
            </w:r>
          </w:p>
        </w:tc>
      </w:tr>
      <w:tr w:rsidR="00296222" w:rsidRPr="00A434AC" w:rsidTr="00C171FE">
        <w:tc>
          <w:tcPr>
            <w:tcW w:w="1526" w:type="dxa"/>
            <w:vMerge w:val="restart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unter_info</w:t>
            </w:r>
          </w:p>
        </w:tc>
        <w:tc>
          <w:tcPr>
            <w:tcW w:w="1701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Pkt_counter</w:t>
            </w:r>
          </w:p>
        </w:tc>
        <w:tc>
          <w:tcPr>
            <w:tcW w:w="1178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63:32]</w:t>
            </w:r>
          </w:p>
        </w:tc>
        <w:tc>
          <w:tcPr>
            <w:tcW w:w="4117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报文计数</w:t>
            </w:r>
          </w:p>
        </w:tc>
      </w:tr>
      <w:tr w:rsidR="00296222" w:rsidRPr="00A434AC" w:rsidTr="00C171FE">
        <w:tc>
          <w:tcPr>
            <w:tcW w:w="1526" w:type="dxa"/>
            <w:vMerge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1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Byte_counter</w:t>
            </w:r>
          </w:p>
        </w:tc>
        <w:tc>
          <w:tcPr>
            <w:tcW w:w="1178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31:0]</w:t>
            </w:r>
          </w:p>
        </w:tc>
        <w:tc>
          <w:tcPr>
            <w:tcW w:w="4117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字节计数</w:t>
            </w:r>
          </w:p>
        </w:tc>
      </w:tr>
      <w:tr w:rsidR="00296222" w:rsidRPr="00A434AC" w:rsidTr="00C171FE">
        <w:tc>
          <w:tcPr>
            <w:tcW w:w="8522" w:type="dxa"/>
            <w:gridSpan w:val="4"/>
            <w:vAlign w:val="center"/>
          </w:tcPr>
          <w:p w:rsidR="00296222" w:rsidRPr="00A434AC" w:rsidRDefault="00447504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Aging table</w:t>
            </w:r>
            <w:r w:rsidR="00471F3B" w:rsidRPr="00A434AC">
              <w:rPr>
                <w:rFonts w:ascii="Times New Roman" w:hAnsi="Times New Roman" w:cs="Times New Roman"/>
              </w:rPr>
              <w:t>（</w:t>
            </w:r>
            <w:r w:rsidR="00471F3B" w:rsidRPr="00A434AC">
              <w:rPr>
                <w:rFonts w:ascii="Times New Roman" w:hAnsi="Times New Roman" w:cs="Times New Roman"/>
              </w:rPr>
              <w:t>entry</w:t>
            </w:r>
            <w:r w:rsidR="00471F3B" w:rsidRPr="00A434AC">
              <w:rPr>
                <w:rFonts w:ascii="Times New Roman" w:hAnsi="Times New Roman" w:cs="Times New Roman"/>
              </w:rPr>
              <w:t>）</w:t>
            </w:r>
          </w:p>
        </w:tc>
      </w:tr>
      <w:tr w:rsidR="00296222" w:rsidRPr="00A434AC" w:rsidTr="00C171FE">
        <w:tc>
          <w:tcPr>
            <w:tcW w:w="1526" w:type="dxa"/>
            <w:vMerge w:val="restart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Aging_info</w:t>
            </w:r>
          </w:p>
        </w:tc>
        <w:tc>
          <w:tcPr>
            <w:tcW w:w="1701" w:type="dxa"/>
            <w:vAlign w:val="center"/>
          </w:tcPr>
          <w:p w:rsidR="00296222" w:rsidRPr="00A434AC" w:rsidRDefault="00296222" w:rsidP="00C171FE">
            <w:pPr>
              <w:jc w:val="left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last packet timestamp</w:t>
            </w:r>
          </w:p>
        </w:tc>
        <w:tc>
          <w:tcPr>
            <w:tcW w:w="1178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7:0]</w:t>
            </w:r>
          </w:p>
        </w:tc>
        <w:tc>
          <w:tcPr>
            <w:tcW w:w="4117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最近一个报文的时间戳，加上超时时长即得超时时刻（单位</w:t>
            </w:r>
            <w:r w:rsidRPr="00A434AC">
              <w:rPr>
                <w:rFonts w:ascii="Times New Roman" w:hAnsi="Times New Roman" w:cs="Times New Roman"/>
              </w:rPr>
              <w:t>10ms</w:t>
            </w:r>
            <w:r w:rsidRPr="00A434AC">
              <w:rPr>
                <w:rFonts w:ascii="Times New Roman" w:hAnsi="Times New Roman" w:cs="Times New Roman"/>
              </w:rPr>
              <w:t>）</w:t>
            </w:r>
          </w:p>
        </w:tc>
      </w:tr>
      <w:tr w:rsidR="00296222" w:rsidRPr="00A434AC" w:rsidTr="00C171FE">
        <w:tc>
          <w:tcPr>
            <w:tcW w:w="1526" w:type="dxa"/>
            <w:vMerge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701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Aging_tag</w:t>
            </w:r>
          </w:p>
        </w:tc>
        <w:tc>
          <w:tcPr>
            <w:tcW w:w="1178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8]</w:t>
            </w:r>
          </w:p>
        </w:tc>
        <w:tc>
          <w:tcPr>
            <w:tcW w:w="4117" w:type="dxa"/>
            <w:vAlign w:val="center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超时标识（硬件专用，不支持配置）</w:t>
            </w:r>
          </w:p>
        </w:tc>
      </w:tr>
    </w:tbl>
    <w:p w:rsidR="00296222" w:rsidRPr="00A434AC" w:rsidRDefault="00296222" w:rsidP="00296222">
      <w:pPr>
        <w:ind w:firstLine="375"/>
        <w:rPr>
          <w:rFonts w:ascii="Times New Roman" w:hAnsi="Times New Roman" w:cs="Times New Roman"/>
        </w:rPr>
      </w:pPr>
    </w:p>
    <w:p w:rsidR="00296222" w:rsidRPr="00A434AC" w:rsidRDefault="00296222" w:rsidP="00296222">
      <w:pPr>
        <w:ind w:firstLine="375"/>
        <w:rPr>
          <w:rFonts w:ascii="Times New Roman" w:hAnsi="Times New Roman" w:cs="Times New Roman"/>
        </w:rPr>
      </w:pPr>
    </w:p>
    <w:p w:rsidR="00296222" w:rsidRPr="00A434AC" w:rsidRDefault="00296222" w:rsidP="00296222">
      <w:pPr>
        <w:pStyle w:val="3-1"/>
      </w:pPr>
      <w:r w:rsidRPr="00A434AC">
        <w:t xml:space="preserve"> </w:t>
      </w:r>
      <w:r w:rsidRPr="00A434AC">
        <w:t>模块连接关系和接口信号设计</w:t>
      </w:r>
    </w:p>
    <w:p w:rsidR="000C7266" w:rsidRPr="00A434AC" w:rsidRDefault="00296222" w:rsidP="00296222">
      <w:pPr>
        <w:ind w:firstLine="375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我们在</w:t>
      </w:r>
      <w:r w:rsidRPr="00A434AC">
        <w:rPr>
          <w:rFonts w:ascii="Times New Roman" w:hAnsi="Times New Roman" w:cs="Times New Roman"/>
        </w:rPr>
        <w:t>3.1.1</w:t>
      </w:r>
      <w:r w:rsidRPr="00A434AC">
        <w:rPr>
          <w:rFonts w:ascii="Times New Roman" w:hAnsi="Times New Roman" w:cs="Times New Roman"/>
        </w:rPr>
        <w:t>节中介绍了</w:t>
      </w:r>
      <w:r w:rsidRPr="00A434AC">
        <w:rPr>
          <w:rFonts w:ascii="Times New Roman" w:hAnsi="Times New Roman" w:cs="Times New Roman"/>
        </w:rPr>
        <w:t>5</w:t>
      </w:r>
      <w:r w:rsidRPr="00A434AC">
        <w:rPr>
          <w:rFonts w:ascii="Times New Roman" w:hAnsi="Times New Roman" w:cs="Times New Roman"/>
        </w:rPr>
        <w:t>个子模块功能，其连接关系和接口信号定义如图</w:t>
      </w:r>
      <w:r w:rsidR="008164BF" w:rsidRPr="00A434AC">
        <w:rPr>
          <w:rFonts w:ascii="Times New Roman" w:hAnsi="Times New Roman" w:cs="Times New Roman"/>
        </w:rPr>
        <w:t>5</w:t>
      </w:r>
      <w:r w:rsidRPr="00A434AC">
        <w:rPr>
          <w:rFonts w:ascii="Times New Roman" w:hAnsi="Times New Roman" w:cs="Times New Roman"/>
        </w:rPr>
        <w:t>所示。</w:t>
      </w:r>
      <w:r w:rsidR="00203C69" w:rsidRPr="00A434AC">
        <w:rPr>
          <w:rFonts w:ascii="Times New Roman" w:hAnsi="Times New Roman" w:cs="Times New Roman"/>
        </w:rPr>
        <w:t>接口信号定义如下表。</w:t>
      </w:r>
      <w:r w:rsidR="00A434AC">
        <w:rPr>
          <w:rFonts w:ascii="Times New Roman" w:hAnsi="Times New Roman" w:cs="Times New Roman" w:hint="eastAsia"/>
        </w:rPr>
        <w:t>接口信号定义（列表）在附录</w:t>
      </w:r>
      <w:r w:rsidR="00A434AC">
        <w:rPr>
          <w:rFonts w:ascii="Times New Roman" w:hAnsi="Times New Roman" w:cs="Times New Roman" w:hint="eastAsia"/>
        </w:rPr>
        <w:t>2</w:t>
      </w:r>
      <w:r w:rsidR="00A434AC">
        <w:rPr>
          <w:rFonts w:ascii="Times New Roman" w:hAnsi="Times New Roman" w:cs="Times New Roman" w:hint="eastAsia"/>
        </w:rPr>
        <w:t>中展示。</w:t>
      </w:r>
    </w:p>
    <w:p w:rsidR="00296222" w:rsidRPr="00A434AC" w:rsidRDefault="008164BF" w:rsidP="00296222">
      <w:pPr>
        <w:jc w:val="center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object w:dxaOrig="22890" w:dyaOrig="12030">
          <v:shape id="_x0000_i1029" type="#_x0000_t75" style="width:414.5pt;height:217.5pt" o:ole="">
            <v:imagedata r:id="rId19" o:title=""/>
          </v:shape>
          <o:OLEObject Type="Embed" ProgID="Visio.Drawing.11" ShapeID="_x0000_i1029" DrawAspect="Content" ObjectID="_1586464410" r:id="rId20"/>
        </w:object>
      </w:r>
    </w:p>
    <w:p w:rsidR="00296222" w:rsidRPr="00A434AC" w:rsidRDefault="00296222" w:rsidP="00296222">
      <w:pPr>
        <w:jc w:val="center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图</w:t>
      </w:r>
      <w:r w:rsidR="00E57FCD" w:rsidRPr="00A434AC">
        <w:rPr>
          <w:rFonts w:ascii="Times New Roman" w:hAnsi="Times New Roman" w:cs="Times New Roman"/>
        </w:rPr>
        <w:t>5</w:t>
      </w:r>
      <w:r w:rsidRPr="00A434AC">
        <w:rPr>
          <w:rFonts w:ascii="Times New Roman" w:hAnsi="Times New Roman" w:cs="Times New Roman"/>
        </w:rPr>
        <w:t xml:space="preserve"> </w:t>
      </w:r>
      <w:r w:rsidR="001D726F" w:rsidRPr="00A434AC">
        <w:rPr>
          <w:rFonts w:ascii="Times New Roman" w:hAnsi="Times New Roman" w:cs="Times New Roman"/>
        </w:rPr>
        <w:t xml:space="preserve"> </w:t>
      </w:r>
      <w:r w:rsidRPr="00A434AC">
        <w:rPr>
          <w:rFonts w:ascii="Times New Roman" w:hAnsi="Times New Roman" w:cs="Times New Roman"/>
        </w:rPr>
        <w:t>内部子模块的连接关系和接口信号定义</w:t>
      </w:r>
    </w:p>
    <w:p w:rsidR="00296222" w:rsidRPr="00A434AC" w:rsidRDefault="00296222" w:rsidP="00296222">
      <w:pPr>
        <w:rPr>
          <w:rFonts w:ascii="Times New Roman" w:hAnsi="Times New Roman" w:cs="Times New Roman"/>
        </w:rPr>
      </w:pPr>
    </w:p>
    <w:p w:rsidR="00643D64" w:rsidRPr="00A434AC" w:rsidRDefault="00643D64" w:rsidP="00643D64">
      <w:pPr>
        <w:ind w:firstLine="375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值得注意的是连接表在物理上有</w:t>
      </w:r>
      <w:r w:rsidRPr="00A434AC">
        <w:rPr>
          <w:rFonts w:ascii="Times New Roman" w:hAnsi="Times New Roman" w:cs="Times New Roman"/>
        </w:rPr>
        <w:t>Connection RAM</w:t>
      </w:r>
      <w:r w:rsidRPr="00A434AC">
        <w:rPr>
          <w:rFonts w:ascii="Times New Roman" w:hAnsi="Times New Roman" w:cs="Times New Roman"/>
        </w:rPr>
        <w:t>和</w:t>
      </w:r>
      <w:r w:rsidRPr="00A434AC">
        <w:rPr>
          <w:rFonts w:ascii="Times New Roman" w:hAnsi="Times New Roman" w:cs="Times New Roman"/>
        </w:rPr>
        <w:t>Aging RAM</w:t>
      </w:r>
      <w:r w:rsidRPr="00A434AC">
        <w:rPr>
          <w:rFonts w:ascii="Times New Roman" w:hAnsi="Times New Roman" w:cs="Times New Roman"/>
        </w:rPr>
        <w:t>组合，</w:t>
      </w:r>
      <w:r w:rsidRPr="00A434AC">
        <w:rPr>
          <w:rFonts w:ascii="Times New Roman" w:hAnsi="Times New Roman" w:cs="Times New Roman"/>
        </w:rPr>
        <w:t>Connection RAM</w:t>
      </w:r>
      <w:r w:rsidRPr="00A434AC">
        <w:rPr>
          <w:rFonts w:ascii="Times New Roman" w:hAnsi="Times New Roman" w:cs="Times New Roman"/>
        </w:rPr>
        <w:t>负责维护连接状态信息，</w:t>
      </w:r>
      <w:r w:rsidRPr="00A434AC">
        <w:rPr>
          <w:rFonts w:ascii="Times New Roman" w:hAnsi="Times New Roman" w:cs="Times New Roman"/>
        </w:rPr>
        <w:t>Aging RAM</w:t>
      </w:r>
      <w:r w:rsidRPr="00A434AC">
        <w:rPr>
          <w:rFonts w:ascii="Times New Roman" w:hAnsi="Times New Roman" w:cs="Times New Roman"/>
        </w:rPr>
        <w:t>由于保存最近报文命中事件，以及</w:t>
      </w:r>
      <w:r w:rsidRPr="00A434AC">
        <w:rPr>
          <w:rFonts w:ascii="Times New Roman" w:hAnsi="Times New Roman" w:cs="Times New Roman"/>
        </w:rPr>
        <w:t>Aging tag</w:t>
      </w:r>
      <w:r w:rsidRPr="00A434AC">
        <w:rPr>
          <w:rFonts w:ascii="Times New Roman" w:hAnsi="Times New Roman" w:cs="Times New Roman"/>
        </w:rPr>
        <w:t>。因此</w:t>
      </w:r>
      <w:r w:rsidRPr="00A434AC">
        <w:rPr>
          <w:rFonts w:ascii="Times New Roman" w:hAnsi="Times New Roman" w:cs="Times New Roman"/>
        </w:rPr>
        <w:t>Connection table configuration</w:t>
      </w:r>
      <w:r w:rsidRPr="00A434AC">
        <w:rPr>
          <w:rFonts w:ascii="Times New Roman" w:hAnsi="Times New Roman" w:cs="Times New Roman"/>
        </w:rPr>
        <w:t>和</w:t>
      </w:r>
      <w:r w:rsidRPr="00A434AC">
        <w:rPr>
          <w:rFonts w:ascii="Times New Roman" w:hAnsi="Times New Roman" w:cs="Times New Roman"/>
        </w:rPr>
        <w:t>Connection out-time inspector</w:t>
      </w:r>
      <w:r w:rsidRPr="00A434AC">
        <w:rPr>
          <w:rFonts w:ascii="Times New Roman" w:hAnsi="Times New Roman" w:cs="Times New Roman"/>
        </w:rPr>
        <w:t>可以同时读取两个</w:t>
      </w:r>
      <w:r w:rsidRPr="00A434AC">
        <w:rPr>
          <w:rFonts w:ascii="Times New Roman" w:hAnsi="Times New Roman" w:cs="Times New Roman"/>
        </w:rPr>
        <w:t>RAM</w:t>
      </w:r>
      <w:r w:rsidR="008B3B31">
        <w:rPr>
          <w:rFonts w:ascii="Times New Roman" w:hAnsi="Times New Roman" w:cs="Times New Roman"/>
        </w:rPr>
        <w:t>，但配置时，仍然</w:t>
      </w:r>
      <w:r w:rsidR="008B3B31">
        <w:rPr>
          <w:rFonts w:ascii="Times New Roman" w:hAnsi="Times New Roman" w:cs="Times New Roman" w:hint="eastAsia"/>
        </w:rPr>
        <w:t>以</w:t>
      </w:r>
      <w:r w:rsidRPr="00A434AC">
        <w:rPr>
          <w:rFonts w:ascii="Times New Roman" w:hAnsi="Times New Roman" w:cs="Times New Roman"/>
        </w:rPr>
        <w:t>Connection table configuration</w:t>
      </w:r>
      <w:r w:rsidRPr="00A434AC">
        <w:rPr>
          <w:rFonts w:ascii="Times New Roman" w:hAnsi="Times New Roman" w:cs="Times New Roman"/>
        </w:rPr>
        <w:t>优先。</w:t>
      </w:r>
    </w:p>
    <w:p w:rsidR="00296222" w:rsidRPr="00A434AC" w:rsidRDefault="00296222" w:rsidP="00296222">
      <w:pPr>
        <w:pStyle w:val="3-1"/>
      </w:pPr>
      <w:r w:rsidRPr="00A434AC">
        <w:t>子模块详细设计</w:t>
      </w:r>
    </w:p>
    <w:p w:rsidR="00296222" w:rsidRPr="00A434AC" w:rsidRDefault="00296222" w:rsidP="00296222">
      <w:pPr>
        <w:ind w:firstLine="375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5</w:t>
      </w:r>
      <w:r w:rsidRPr="00A434AC">
        <w:rPr>
          <w:rFonts w:ascii="Times New Roman" w:hAnsi="Times New Roman" w:cs="Times New Roman"/>
        </w:rPr>
        <w:t>个模块中，</w:t>
      </w:r>
      <w:r w:rsidRPr="00A434AC">
        <w:rPr>
          <w:rFonts w:ascii="Times New Roman" w:hAnsi="Times New Roman" w:cs="Times New Roman"/>
        </w:rPr>
        <w:t>Connection table</w:t>
      </w:r>
      <w:r w:rsidRPr="00A434AC">
        <w:rPr>
          <w:rFonts w:ascii="Times New Roman" w:hAnsi="Times New Roman" w:cs="Times New Roman"/>
        </w:rPr>
        <w:t>采用双端口</w:t>
      </w:r>
      <w:r w:rsidRPr="00A434AC">
        <w:rPr>
          <w:rFonts w:ascii="Times New Roman" w:hAnsi="Times New Roman" w:cs="Times New Roman"/>
        </w:rPr>
        <w:t>RAM</w:t>
      </w:r>
      <w:r w:rsidRPr="00A434AC">
        <w:rPr>
          <w:rFonts w:ascii="Times New Roman" w:hAnsi="Times New Roman" w:cs="Times New Roman"/>
        </w:rPr>
        <w:t>实现，其中包含两个</w:t>
      </w:r>
      <w:r w:rsidRPr="00A434AC">
        <w:rPr>
          <w:rFonts w:ascii="Times New Roman" w:hAnsi="Times New Roman" w:cs="Times New Roman"/>
        </w:rPr>
        <w:t>ram</w:t>
      </w:r>
      <w:r w:rsidRPr="00A434AC">
        <w:rPr>
          <w:rFonts w:ascii="Times New Roman" w:hAnsi="Times New Roman" w:cs="Times New Roman"/>
        </w:rPr>
        <w:t>，一个用于保存</w:t>
      </w:r>
      <w:r w:rsidRPr="00A434AC">
        <w:rPr>
          <w:rFonts w:ascii="Times New Roman" w:hAnsi="Times New Roman" w:cs="Times New Roman"/>
        </w:rPr>
        <w:t>connectino</w:t>
      </w:r>
      <w:r w:rsidRPr="00A434AC">
        <w:rPr>
          <w:rFonts w:ascii="Times New Roman" w:hAnsi="Times New Roman" w:cs="Times New Roman"/>
        </w:rPr>
        <w:t>信息，一个用于保存</w:t>
      </w:r>
      <w:r w:rsidRPr="00A434AC">
        <w:rPr>
          <w:rFonts w:ascii="Times New Roman" w:hAnsi="Times New Roman" w:cs="Times New Roman"/>
        </w:rPr>
        <w:t>aging</w:t>
      </w:r>
      <w:r w:rsidRPr="00A434AC">
        <w:rPr>
          <w:rFonts w:ascii="Times New Roman" w:hAnsi="Times New Roman" w:cs="Times New Roman"/>
        </w:rPr>
        <w:t>信息，</w:t>
      </w:r>
      <w:r w:rsidRPr="00A434AC">
        <w:rPr>
          <w:rFonts w:ascii="Times New Roman" w:hAnsi="Times New Roman" w:cs="Times New Roman"/>
        </w:rPr>
        <w:t>aging ram</w:t>
      </w:r>
      <w:r w:rsidRPr="00A434AC">
        <w:rPr>
          <w:rFonts w:ascii="Times New Roman" w:hAnsi="Times New Roman" w:cs="Times New Roman"/>
        </w:rPr>
        <w:t>仅供硬件自身使用；</w:t>
      </w:r>
      <w:r w:rsidRPr="00A434AC">
        <w:rPr>
          <w:rFonts w:ascii="Times New Roman" w:hAnsi="Times New Roman" w:cs="Times New Roman"/>
        </w:rPr>
        <w:t>Connection table configuration</w:t>
      </w:r>
      <w:r w:rsidRPr="00A434AC">
        <w:rPr>
          <w:rFonts w:ascii="Times New Roman" w:hAnsi="Times New Roman" w:cs="Times New Roman"/>
        </w:rPr>
        <w:t>模块则实现</w:t>
      </w:r>
      <w:r w:rsidRPr="00A434AC">
        <w:rPr>
          <w:rFonts w:ascii="Times New Roman" w:hAnsi="Times New Roman" w:cs="Times New Roman"/>
        </w:rPr>
        <w:t>Connection table</w:t>
      </w:r>
      <w:r w:rsidRPr="00A434AC">
        <w:rPr>
          <w:rFonts w:ascii="Times New Roman" w:hAnsi="Times New Roman" w:cs="Times New Roman"/>
        </w:rPr>
        <w:t>（</w:t>
      </w:r>
      <w:r w:rsidRPr="00A434AC">
        <w:rPr>
          <w:rFonts w:ascii="Times New Roman" w:hAnsi="Times New Roman" w:cs="Times New Roman"/>
        </w:rPr>
        <w:t>RAM</w:t>
      </w:r>
      <w:r w:rsidRPr="00A434AC">
        <w:rPr>
          <w:rFonts w:ascii="Times New Roman" w:hAnsi="Times New Roman" w:cs="Times New Roman"/>
        </w:rPr>
        <w:t>）的读写功能；基本事件生成模块，用于汇聚报文触发的基本事件和超时触发的超时事件，起到了多路选择器的功能，设计相对简单。这里着重介绍以下两个模块的设计。</w:t>
      </w:r>
    </w:p>
    <w:p w:rsidR="00296222" w:rsidRPr="00A434AC" w:rsidRDefault="00296222" w:rsidP="00296222">
      <w:pPr>
        <w:pStyle w:val="a9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  <w:b/>
        </w:rPr>
        <w:t>查找模块</w:t>
      </w:r>
    </w:p>
    <w:p w:rsidR="00296222" w:rsidRPr="00A434AC" w:rsidRDefault="00296222" w:rsidP="00296222">
      <w:pPr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  <w:b/>
        </w:rPr>
        <w:t>Hash</w:t>
      </w:r>
      <w:r w:rsidRPr="00A434AC">
        <w:rPr>
          <w:rFonts w:ascii="Times New Roman" w:hAnsi="Times New Roman" w:cs="Times New Roman"/>
          <w:b/>
        </w:rPr>
        <w:t>查找算法设计</w:t>
      </w:r>
    </w:p>
    <w:p w:rsidR="00296222" w:rsidRPr="00A434AC" w:rsidRDefault="00296222" w:rsidP="00296222">
      <w:pPr>
        <w:ind w:firstLine="375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采用</w:t>
      </w:r>
      <w:r w:rsidRPr="00A434AC">
        <w:rPr>
          <w:rFonts w:ascii="Times New Roman" w:hAnsi="Times New Roman" w:cs="Times New Roman"/>
        </w:rPr>
        <w:t>2-left hash</w:t>
      </w:r>
      <w:r w:rsidRPr="00A434AC">
        <w:rPr>
          <w:rFonts w:ascii="Times New Roman" w:hAnsi="Times New Roman" w:cs="Times New Roman"/>
        </w:rPr>
        <w:t>算法，如图</w:t>
      </w:r>
      <w:r w:rsidRPr="00A434AC">
        <w:rPr>
          <w:rFonts w:ascii="Times New Roman" w:hAnsi="Times New Roman" w:cs="Times New Roman"/>
        </w:rPr>
        <w:t>8</w:t>
      </w:r>
      <w:r w:rsidRPr="00A434AC">
        <w:rPr>
          <w:rFonts w:ascii="Times New Roman" w:hAnsi="Times New Roman" w:cs="Times New Roman"/>
        </w:rPr>
        <w:t>所示，首先将关键字输入两个</w:t>
      </w:r>
      <w:r w:rsidRPr="00A434AC">
        <w:rPr>
          <w:rFonts w:ascii="Times New Roman" w:hAnsi="Times New Roman" w:cs="Times New Roman"/>
        </w:rPr>
        <w:t>hash</w:t>
      </w:r>
      <w:r w:rsidRPr="00A434AC">
        <w:rPr>
          <w:rFonts w:ascii="Times New Roman" w:hAnsi="Times New Roman" w:cs="Times New Roman"/>
        </w:rPr>
        <w:t>函数获得两个</w:t>
      </w:r>
      <w:r w:rsidRPr="00A434AC">
        <w:rPr>
          <w:rFonts w:ascii="Times New Roman" w:hAnsi="Times New Roman" w:cs="Times New Roman"/>
        </w:rPr>
        <w:t>hash</w:t>
      </w:r>
      <w:r w:rsidRPr="00A434AC">
        <w:rPr>
          <w:rFonts w:ascii="Times New Roman" w:hAnsi="Times New Roman" w:cs="Times New Roman"/>
        </w:rPr>
        <w:t>值。然后分别查找两个</w:t>
      </w:r>
      <w:r w:rsidRPr="00A434AC">
        <w:rPr>
          <w:rFonts w:ascii="Times New Roman" w:hAnsi="Times New Roman" w:cs="Times New Roman"/>
        </w:rPr>
        <w:t>hash</w:t>
      </w:r>
      <w:r w:rsidRPr="00A434AC">
        <w:rPr>
          <w:rFonts w:ascii="Times New Roman" w:hAnsi="Times New Roman" w:cs="Times New Roman"/>
        </w:rPr>
        <w:t>表，并比较</w:t>
      </w:r>
      <w:r w:rsidRPr="00A434AC">
        <w:rPr>
          <w:rFonts w:ascii="Times New Roman" w:hAnsi="Times New Roman" w:cs="Times New Roman"/>
        </w:rPr>
        <w:t>hash</w:t>
      </w:r>
      <w:r w:rsidRPr="00A434AC">
        <w:rPr>
          <w:rFonts w:ascii="Times New Roman" w:hAnsi="Times New Roman" w:cs="Times New Roman"/>
        </w:rPr>
        <w:t>表中的简化的</w:t>
      </w:r>
      <w:r w:rsidRPr="00A434AC">
        <w:rPr>
          <w:rFonts w:ascii="Times New Roman" w:hAnsi="Times New Roman" w:cs="Times New Roman"/>
        </w:rPr>
        <w:t>4</w:t>
      </w:r>
      <w:r w:rsidRPr="00A434AC">
        <w:rPr>
          <w:rFonts w:ascii="Times New Roman" w:hAnsi="Times New Roman" w:cs="Times New Roman"/>
        </w:rPr>
        <w:t>元组信息（</w:t>
      </w:r>
      <w:r w:rsidRPr="00A434AC">
        <w:rPr>
          <w:rFonts w:ascii="Times New Roman" w:hAnsi="Times New Roman" w:cs="Times New Roman"/>
        </w:rPr>
        <w:t>16b</w:t>
      </w:r>
      <w:r w:rsidRPr="00A434AC">
        <w:rPr>
          <w:rFonts w:ascii="Times New Roman" w:hAnsi="Times New Roman" w:cs="Times New Roman"/>
        </w:rPr>
        <w:t>），能够获得目标表项所在的索引值（</w:t>
      </w:r>
      <w:r w:rsidRPr="00A434AC">
        <w:rPr>
          <w:rFonts w:ascii="Times New Roman" w:hAnsi="Times New Roman" w:cs="Times New Roman"/>
        </w:rPr>
        <w:t>16b</w:t>
      </w:r>
      <w:r w:rsidRPr="00A434AC">
        <w:rPr>
          <w:rFonts w:ascii="Times New Roman" w:hAnsi="Times New Roman" w:cs="Times New Roman"/>
        </w:rPr>
        <w:t>）。最后，搜索目索引值所指的</w:t>
      </w:r>
      <w:r w:rsidRPr="00A434AC">
        <w:rPr>
          <w:rFonts w:ascii="Times New Roman" w:hAnsi="Times New Roman" w:cs="Times New Roman"/>
        </w:rPr>
        <w:t>hash</w:t>
      </w:r>
      <w:r w:rsidRPr="00A434AC">
        <w:rPr>
          <w:rFonts w:ascii="Times New Roman" w:hAnsi="Times New Roman" w:cs="Times New Roman"/>
        </w:rPr>
        <w:t>链，获得匹配的连接表项。</w:t>
      </w:r>
    </w:p>
    <w:p w:rsidR="00296222" w:rsidRPr="00A434AC" w:rsidRDefault="00296222" w:rsidP="00296222">
      <w:pPr>
        <w:ind w:firstLine="375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虚拟地址空间为（</w:t>
      </w:r>
      <w:r w:rsidRPr="00A434AC">
        <w:rPr>
          <w:rFonts w:ascii="Times New Roman" w:hAnsi="Times New Roman" w:cs="Times New Roman"/>
        </w:rPr>
        <w:t>0x3001_0000-0x3002_01ff</w:t>
      </w:r>
      <w:r w:rsidRPr="00A434AC">
        <w:rPr>
          <w:rFonts w:ascii="Times New Roman" w:hAnsi="Times New Roman" w:cs="Times New Roman"/>
        </w:rPr>
        <w:t>）。采用的</w:t>
      </w:r>
      <w:r w:rsidRPr="00A434AC">
        <w:rPr>
          <w:rFonts w:ascii="Times New Roman" w:hAnsi="Times New Roman" w:cs="Times New Roman"/>
        </w:rPr>
        <w:t>hash</w:t>
      </w:r>
      <w:r w:rsidRPr="00A434AC">
        <w:rPr>
          <w:rFonts w:ascii="Times New Roman" w:hAnsi="Times New Roman" w:cs="Times New Roman"/>
        </w:rPr>
        <w:t>算法分别为</w:t>
      </w:r>
      <w:r w:rsidRPr="00A434AC">
        <w:rPr>
          <w:rFonts w:ascii="Times New Roman" w:hAnsi="Times New Roman" w:cs="Times New Roman"/>
        </w:rPr>
        <w:t xml:space="preserve">[79:64]^ [31:16] </w:t>
      </w:r>
      <w:r w:rsidRPr="00A434AC">
        <w:rPr>
          <w:rFonts w:ascii="Times New Roman" w:hAnsi="Times New Roman" w:cs="Times New Roman"/>
        </w:rPr>
        <w:t>和</w:t>
      </w:r>
      <w:r w:rsidRPr="00A434AC">
        <w:rPr>
          <w:rFonts w:ascii="Times New Roman" w:hAnsi="Times New Roman" w:cs="Times New Roman"/>
        </w:rPr>
        <w:t>[47:32]^[15:0]</w:t>
      </w:r>
      <w:r w:rsidRPr="00A434AC">
        <w:rPr>
          <w:rFonts w:ascii="Times New Roman" w:hAnsi="Times New Roman" w:cs="Times New Roman"/>
        </w:rPr>
        <w:t>。其中</w:t>
      </w:r>
      <w:r w:rsidRPr="00A434AC">
        <w:rPr>
          <w:rFonts w:ascii="Times New Roman" w:hAnsi="Times New Roman" w:cs="Times New Roman"/>
        </w:rPr>
        <w:t>hash</w:t>
      </w:r>
      <w:r w:rsidRPr="00A434AC">
        <w:rPr>
          <w:rFonts w:ascii="Times New Roman" w:hAnsi="Times New Roman" w:cs="Times New Roman"/>
        </w:rPr>
        <w:t>表深度为</w:t>
      </w:r>
      <w:r w:rsidRPr="00A434AC">
        <w:rPr>
          <w:rFonts w:ascii="Times New Roman" w:hAnsi="Times New Roman" w:cs="Times New Roman"/>
        </w:rPr>
        <w:t>9b</w:t>
      </w:r>
      <w:r w:rsidRPr="00A434AC">
        <w:rPr>
          <w:rFonts w:ascii="Times New Roman" w:hAnsi="Times New Roman" w:cs="Times New Roman"/>
        </w:rPr>
        <w:t>，简化的</w:t>
      </w:r>
      <w:r w:rsidRPr="00A434AC">
        <w:rPr>
          <w:rFonts w:ascii="Times New Roman" w:hAnsi="Times New Roman" w:cs="Times New Roman"/>
        </w:rPr>
        <w:t>4</w:t>
      </w:r>
      <w:r w:rsidRPr="00A434AC">
        <w:rPr>
          <w:rFonts w:ascii="Times New Roman" w:hAnsi="Times New Roman" w:cs="Times New Roman"/>
        </w:rPr>
        <w:t>元组信息压缩算法为</w:t>
      </w:r>
      <w:r w:rsidRPr="00A434AC">
        <w:rPr>
          <w:rFonts w:ascii="Times New Roman" w:hAnsi="Times New Roman" w:cs="Times New Roman"/>
        </w:rPr>
        <w:t>[79:64]^ [47:32]^[31:16] ^[15:0]</w:t>
      </w:r>
      <w:r w:rsidRPr="00A434AC">
        <w:rPr>
          <w:rFonts w:ascii="Times New Roman" w:hAnsi="Times New Roman" w:cs="Times New Roman"/>
        </w:rPr>
        <w:t>。</w:t>
      </w:r>
    </w:p>
    <w:bookmarkStart w:id="0" w:name="OLE_LINK100"/>
    <w:bookmarkStart w:id="1" w:name="OLE_LINK101"/>
    <w:p w:rsidR="00296222" w:rsidRPr="00A434AC" w:rsidRDefault="00296222" w:rsidP="00296222">
      <w:pPr>
        <w:jc w:val="center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object w:dxaOrig="17793" w:dyaOrig="5749">
          <v:shape id="_x0000_i1030" type="#_x0000_t75" style="width:414.5pt;height:134pt" o:ole="">
            <v:imagedata r:id="rId21" o:title=""/>
          </v:shape>
          <o:OLEObject Type="Embed" ProgID="Visio.Drawing.11" ShapeID="_x0000_i1030" DrawAspect="Content" ObjectID="_1586464411" r:id="rId22"/>
        </w:object>
      </w:r>
    </w:p>
    <w:p w:rsidR="00296222" w:rsidRPr="00A434AC" w:rsidRDefault="00296222" w:rsidP="00296222">
      <w:pPr>
        <w:jc w:val="center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图</w:t>
      </w:r>
      <w:r w:rsidRPr="00A434AC">
        <w:rPr>
          <w:rFonts w:ascii="Times New Roman" w:hAnsi="Times New Roman" w:cs="Times New Roman"/>
        </w:rPr>
        <w:t>8  2-left hash</w:t>
      </w:r>
      <w:r w:rsidRPr="00A434AC">
        <w:rPr>
          <w:rFonts w:ascii="Times New Roman" w:hAnsi="Times New Roman" w:cs="Times New Roman"/>
        </w:rPr>
        <w:t>示意</w:t>
      </w:r>
    </w:p>
    <w:bookmarkEnd w:id="0"/>
    <w:bookmarkEnd w:id="1"/>
    <w:p w:rsidR="00296222" w:rsidRPr="00A434AC" w:rsidRDefault="00296222" w:rsidP="00296222">
      <w:pPr>
        <w:rPr>
          <w:rFonts w:ascii="Times New Roman" w:hAnsi="Times New Roman" w:cs="Times New Roman"/>
          <w:b/>
        </w:rPr>
      </w:pPr>
      <w:r w:rsidRPr="00A434AC">
        <w:rPr>
          <w:rFonts w:ascii="Times New Roman" w:hAnsi="Times New Roman" w:cs="Times New Roman"/>
          <w:b/>
        </w:rPr>
        <w:lastRenderedPageBreak/>
        <w:t>TCP</w:t>
      </w:r>
      <w:r w:rsidRPr="00A434AC">
        <w:rPr>
          <w:rFonts w:ascii="Times New Roman" w:hAnsi="Times New Roman" w:cs="Times New Roman"/>
          <w:b/>
        </w:rPr>
        <w:t>状态维护</w:t>
      </w:r>
    </w:p>
    <w:p w:rsidR="00296222" w:rsidRPr="00A434AC" w:rsidRDefault="00296222" w:rsidP="00296222">
      <w:pPr>
        <w:ind w:firstLine="375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查找模块需要实现的另一个功能是，维护</w:t>
      </w:r>
      <w:r w:rsidRPr="00A434AC">
        <w:rPr>
          <w:rFonts w:ascii="Times New Roman" w:hAnsi="Times New Roman" w:cs="Times New Roman"/>
        </w:rPr>
        <w:t>TCP</w:t>
      </w:r>
      <w:r w:rsidRPr="00A434AC">
        <w:rPr>
          <w:rFonts w:ascii="Times New Roman" w:hAnsi="Times New Roman" w:cs="Times New Roman"/>
        </w:rPr>
        <w:t>连接状态，目前支持的状态类型为</w:t>
      </w:r>
      <w:r w:rsidRPr="00A434AC">
        <w:rPr>
          <w:rFonts w:ascii="Times New Roman" w:hAnsi="Times New Roman" w:cs="Times New Roman"/>
        </w:rPr>
        <w:t>3</w:t>
      </w:r>
      <w:r w:rsidRPr="00A434AC">
        <w:rPr>
          <w:rFonts w:ascii="Times New Roman" w:hAnsi="Times New Roman" w:cs="Times New Roman"/>
        </w:rPr>
        <w:t>种，即</w:t>
      </w:r>
      <w:r w:rsidRPr="00A434AC">
        <w:rPr>
          <w:rFonts w:ascii="Times New Roman" w:hAnsi="Times New Roman" w:cs="Times New Roman"/>
        </w:rPr>
        <w:t>closed</w:t>
      </w:r>
      <w:r w:rsidRPr="00A434AC">
        <w:rPr>
          <w:rFonts w:ascii="Times New Roman" w:hAnsi="Times New Roman" w:cs="Times New Roman"/>
        </w:rPr>
        <w:t>，</w:t>
      </w:r>
      <w:r w:rsidRPr="00A434AC">
        <w:rPr>
          <w:rFonts w:ascii="Times New Roman" w:hAnsi="Times New Roman" w:cs="Times New Roman"/>
        </w:rPr>
        <w:t>requested</w:t>
      </w:r>
      <w:r w:rsidRPr="00A434AC">
        <w:rPr>
          <w:rFonts w:ascii="Times New Roman" w:hAnsi="Times New Roman" w:cs="Times New Roman"/>
        </w:rPr>
        <w:t>，</w:t>
      </w:r>
      <w:r w:rsidRPr="00A434AC">
        <w:rPr>
          <w:rFonts w:ascii="Times New Roman" w:hAnsi="Times New Roman" w:cs="Times New Roman"/>
        </w:rPr>
        <w:t>established</w:t>
      </w:r>
      <w:r w:rsidRPr="00A434AC">
        <w:rPr>
          <w:rFonts w:ascii="Times New Roman" w:hAnsi="Times New Roman" w:cs="Times New Roman"/>
        </w:rPr>
        <w:t>，并分为</w:t>
      </w:r>
      <w:r w:rsidRPr="00A434AC">
        <w:rPr>
          <w:rFonts w:ascii="Times New Roman" w:hAnsi="Times New Roman" w:cs="Times New Roman"/>
        </w:rPr>
        <w:t>client/server</w:t>
      </w:r>
      <w:r w:rsidRPr="00A434AC">
        <w:rPr>
          <w:rFonts w:ascii="Times New Roman" w:hAnsi="Times New Roman" w:cs="Times New Roman"/>
        </w:rPr>
        <w:t>三部分。其状态切换关系，如下表所示。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130"/>
        <w:gridCol w:w="2130"/>
        <w:gridCol w:w="2131"/>
      </w:tblGrid>
      <w:tr w:rsidR="00296222" w:rsidRPr="00A434AC" w:rsidTr="00C171FE">
        <w:trPr>
          <w:jc w:val="center"/>
        </w:trPr>
        <w:tc>
          <w:tcPr>
            <w:tcW w:w="2130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当前状态</w:t>
            </w:r>
          </w:p>
        </w:tc>
        <w:tc>
          <w:tcPr>
            <w:tcW w:w="2130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接收到的报文</w:t>
            </w:r>
          </w:p>
        </w:tc>
        <w:tc>
          <w:tcPr>
            <w:tcW w:w="2131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下一个状态</w:t>
            </w:r>
          </w:p>
        </w:tc>
      </w:tr>
      <w:tr w:rsidR="00296222" w:rsidRPr="00A434AC" w:rsidTr="00C171FE">
        <w:trPr>
          <w:jc w:val="center"/>
        </w:trPr>
        <w:tc>
          <w:tcPr>
            <w:tcW w:w="6391" w:type="dxa"/>
            <w:gridSpan w:val="3"/>
          </w:tcPr>
          <w:p w:rsidR="00296222" w:rsidRPr="00A434AC" w:rsidRDefault="00296222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lient_state</w:t>
            </w:r>
          </w:p>
        </w:tc>
      </w:tr>
      <w:tr w:rsidR="00296222" w:rsidRPr="00A434AC" w:rsidTr="00C171FE">
        <w:trPr>
          <w:jc w:val="center"/>
        </w:trPr>
        <w:tc>
          <w:tcPr>
            <w:tcW w:w="2130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losed</w:t>
            </w:r>
          </w:p>
        </w:tc>
        <w:tc>
          <w:tcPr>
            <w:tcW w:w="2130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Syn</w:t>
            </w:r>
            <w:r w:rsidRPr="00A434AC">
              <w:rPr>
                <w:rFonts w:ascii="Times New Roman" w:hAnsi="Times New Roman" w:cs="Times New Roman"/>
              </w:rPr>
              <w:t>报文</w:t>
            </w:r>
          </w:p>
        </w:tc>
        <w:tc>
          <w:tcPr>
            <w:tcW w:w="2131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equested</w:t>
            </w:r>
          </w:p>
        </w:tc>
      </w:tr>
      <w:tr w:rsidR="00296222" w:rsidRPr="00A434AC" w:rsidTr="00C171FE">
        <w:trPr>
          <w:jc w:val="center"/>
        </w:trPr>
        <w:tc>
          <w:tcPr>
            <w:tcW w:w="2130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equested</w:t>
            </w:r>
          </w:p>
        </w:tc>
        <w:tc>
          <w:tcPr>
            <w:tcW w:w="2130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接收</w:t>
            </w:r>
            <w:r w:rsidRPr="00A434AC">
              <w:rPr>
                <w:rFonts w:ascii="Times New Roman" w:hAnsi="Times New Roman" w:cs="Times New Roman"/>
              </w:rPr>
              <w:t>server</w:t>
            </w:r>
            <w:r w:rsidRPr="00A434AC">
              <w:rPr>
                <w:rFonts w:ascii="Times New Roman" w:hAnsi="Times New Roman" w:cs="Times New Roman"/>
              </w:rPr>
              <w:t>回复的</w:t>
            </w:r>
            <w:r w:rsidRPr="00A434AC">
              <w:rPr>
                <w:rFonts w:ascii="Times New Roman" w:hAnsi="Times New Roman" w:cs="Times New Roman"/>
              </w:rPr>
              <w:t>syn-ack</w:t>
            </w:r>
            <w:r w:rsidRPr="00A434AC">
              <w:rPr>
                <w:rFonts w:ascii="Times New Roman" w:hAnsi="Times New Roman" w:cs="Times New Roman"/>
              </w:rPr>
              <w:t>，并收到</w:t>
            </w:r>
            <w:r w:rsidRPr="00A434AC">
              <w:rPr>
                <w:rFonts w:ascii="Times New Roman" w:hAnsi="Times New Roman" w:cs="Times New Roman"/>
              </w:rPr>
              <w:t>client</w:t>
            </w:r>
            <w:r w:rsidRPr="00A434AC">
              <w:rPr>
                <w:rFonts w:ascii="Times New Roman" w:hAnsi="Times New Roman" w:cs="Times New Roman"/>
              </w:rPr>
              <w:t>发送的</w:t>
            </w:r>
            <w:r w:rsidRPr="00A434AC">
              <w:rPr>
                <w:rFonts w:ascii="Times New Roman" w:hAnsi="Times New Roman" w:cs="Times New Roman"/>
              </w:rPr>
              <w:t>ack</w:t>
            </w:r>
            <w:r w:rsidRPr="00A434AC">
              <w:rPr>
                <w:rFonts w:ascii="Times New Roman" w:hAnsi="Times New Roman" w:cs="Times New Roman"/>
              </w:rPr>
              <w:t>报文</w:t>
            </w:r>
          </w:p>
        </w:tc>
        <w:tc>
          <w:tcPr>
            <w:tcW w:w="2131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Established</w:t>
            </w:r>
          </w:p>
        </w:tc>
      </w:tr>
      <w:tr w:rsidR="00296222" w:rsidRPr="00A434AC" w:rsidTr="00C171FE">
        <w:trPr>
          <w:jc w:val="center"/>
        </w:trPr>
        <w:tc>
          <w:tcPr>
            <w:tcW w:w="2130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Established</w:t>
            </w:r>
          </w:p>
        </w:tc>
        <w:tc>
          <w:tcPr>
            <w:tcW w:w="2130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接收</w:t>
            </w:r>
            <w:r w:rsidRPr="00A434AC">
              <w:rPr>
                <w:rFonts w:ascii="Times New Roman" w:hAnsi="Times New Roman" w:cs="Times New Roman"/>
              </w:rPr>
              <w:t>client</w:t>
            </w:r>
            <w:r w:rsidRPr="00A434AC">
              <w:rPr>
                <w:rFonts w:ascii="Times New Roman" w:hAnsi="Times New Roman" w:cs="Times New Roman"/>
              </w:rPr>
              <w:t>发送的</w:t>
            </w:r>
            <w:r w:rsidRPr="00A434AC">
              <w:rPr>
                <w:rFonts w:ascii="Times New Roman" w:hAnsi="Times New Roman" w:cs="Times New Roman"/>
              </w:rPr>
              <w:t>FIN</w:t>
            </w:r>
            <w:r w:rsidRPr="00A434AC">
              <w:rPr>
                <w:rFonts w:ascii="Times New Roman" w:hAnsi="Times New Roman" w:cs="Times New Roman"/>
              </w:rPr>
              <w:t>报文和</w:t>
            </w:r>
            <w:r w:rsidRPr="00A434AC">
              <w:rPr>
                <w:rFonts w:ascii="Times New Roman" w:hAnsi="Times New Roman" w:cs="Times New Roman"/>
              </w:rPr>
              <w:t>server</w:t>
            </w:r>
            <w:r w:rsidRPr="00A434AC">
              <w:rPr>
                <w:rFonts w:ascii="Times New Roman" w:hAnsi="Times New Roman" w:cs="Times New Roman"/>
              </w:rPr>
              <w:t>回复的</w:t>
            </w:r>
            <w:r w:rsidRPr="00A434AC">
              <w:rPr>
                <w:rFonts w:ascii="Times New Roman" w:hAnsi="Times New Roman" w:cs="Times New Roman"/>
              </w:rPr>
              <w:t>ACK</w:t>
            </w:r>
            <w:r w:rsidRPr="00A434AC">
              <w:rPr>
                <w:rFonts w:ascii="Times New Roman" w:hAnsi="Times New Roman" w:cs="Times New Roman"/>
              </w:rPr>
              <w:t>报文，或者</w:t>
            </w:r>
            <w:r w:rsidRPr="00A434AC">
              <w:rPr>
                <w:rFonts w:ascii="Times New Roman" w:hAnsi="Times New Roman" w:cs="Times New Roman"/>
              </w:rPr>
              <w:t>RST</w:t>
            </w:r>
            <w:r w:rsidRPr="00A434AC">
              <w:rPr>
                <w:rFonts w:ascii="Times New Roman" w:hAnsi="Times New Roman" w:cs="Times New Roman"/>
              </w:rPr>
              <w:t>报文</w:t>
            </w:r>
          </w:p>
        </w:tc>
        <w:tc>
          <w:tcPr>
            <w:tcW w:w="2131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losed</w:t>
            </w:r>
          </w:p>
        </w:tc>
      </w:tr>
      <w:tr w:rsidR="00296222" w:rsidRPr="00A434AC" w:rsidTr="00C171FE">
        <w:trPr>
          <w:jc w:val="center"/>
        </w:trPr>
        <w:tc>
          <w:tcPr>
            <w:tcW w:w="6391" w:type="dxa"/>
            <w:gridSpan w:val="3"/>
          </w:tcPr>
          <w:p w:rsidR="00296222" w:rsidRPr="00A434AC" w:rsidRDefault="00296222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Server_state</w:t>
            </w:r>
          </w:p>
        </w:tc>
      </w:tr>
      <w:tr w:rsidR="00296222" w:rsidRPr="00A434AC" w:rsidTr="00C171FE">
        <w:trPr>
          <w:jc w:val="center"/>
        </w:trPr>
        <w:tc>
          <w:tcPr>
            <w:tcW w:w="2130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losed</w:t>
            </w:r>
          </w:p>
        </w:tc>
        <w:tc>
          <w:tcPr>
            <w:tcW w:w="2130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接收到</w:t>
            </w:r>
            <w:r w:rsidRPr="00A434AC">
              <w:rPr>
                <w:rFonts w:ascii="Times New Roman" w:hAnsi="Times New Roman" w:cs="Times New Roman"/>
              </w:rPr>
              <w:t>server</w:t>
            </w:r>
            <w:r w:rsidRPr="00A434AC">
              <w:rPr>
                <w:rFonts w:ascii="Times New Roman" w:hAnsi="Times New Roman" w:cs="Times New Roman"/>
              </w:rPr>
              <w:t>发送的</w:t>
            </w:r>
            <w:r w:rsidRPr="00A434AC">
              <w:rPr>
                <w:rFonts w:ascii="Times New Roman" w:hAnsi="Times New Roman" w:cs="Times New Roman"/>
              </w:rPr>
              <w:t>Syn-ack</w:t>
            </w:r>
            <w:r w:rsidRPr="00A434AC">
              <w:rPr>
                <w:rFonts w:ascii="Times New Roman" w:hAnsi="Times New Roman" w:cs="Times New Roman"/>
              </w:rPr>
              <w:t>报文</w:t>
            </w:r>
          </w:p>
        </w:tc>
        <w:tc>
          <w:tcPr>
            <w:tcW w:w="2131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equested</w:t>
            </w:r>
          </w:p>
        </w:tc>
      </w:tr>
      <w:tr w:rsidR="00296222" w:rsidRPr="00A434AC" w:rsidTr="00C171FE">
        <w:trPr>
          <w:jc w:val="center"/>
        </w:trPr>
        <w:tc>
          <w:tcPr>
            <w:tcW w:w="2130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equested</w:t>
            </w:r>
          </w:p>
        </w:tc>
        <w:tc>
          <w:tcPr>
            <w:tcW w:w="2130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接收</w:t>
            </w:r>
            <w:r w:rsidRPr="00A434AC">
              <w:rPr>
                <w:rFonts w:ascii="Times New Roman" w:hAnsi="Times New Roman" w:cs="Times New Roman"/>
              </w:rPr>
              <w:t>client</w:t>
            </w:r>
            <w:r w:rsidRPr="00A434AC">
              <w:rPr>
                <w:rFonts w:ascii="Times New Roman" w:hAnsi="Times New Roman" w:cs="Times New Roman"/>
              </w:rPr>
              <w:t>回复的</w:t>
            </w:r>
            <w:r w:rsidRPr="00A434AC">
              <w:rPr>
                <w:rFonts w:ascii="Times New Roman" w:hAnsi="Times New Roman" w:cs="Times New Roman"/>
              </w:rPr>
              <w:t>ack</w:t>
            </w:r>
            <w:r w:rsidRPr="00A434AC">
              <w:rPr>
                <w:rFonts w:ascii="Times New Roman" w:hAnsi="Times New Roman" w:cs="Times New Roman"/>
              </w:rPr>
              <w:t>报文</w:t>
            </w:r>
          </w:p>
        </w:tc>
        <w:tc>
          <w:tcPr>
            <w:tcW w:w="2131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Established</w:t>
            </w:r>
          </w:p>
        </w:tc>
      </w:tr>
      <w:tr w:rsidR="00296222" w:rsidRPr="00A434AC" w:rsidTr="00C171FE">
        <w:trPr>
          <w:jc w:val="center"/>
        </w:trPr>
        <w:tc>
          <w:tcPr>
            <w:tcW w:w="2130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Established</w:t>
            </w:r>
          </w:p>
        </w:tc>
        <w:tc>
          <w:tcPr>
            <w:tcW w:w="2130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接收</w:t>
            </w:r>
            <w:r w:rsidRPr="00A434AC">
              <w:rPr>
                <w:rFonts w:ascii="Times New Roman" w:hAnsi="Times New Roman" w:cs="Times New Roman"/>
              </w:rPr>
              <w:t>server</w:t>
            </w:r>
            <w:r w:rsidRPr="00A434AC">
              <w:rPr>
                <w:rFonts w:ascii="Times New Roman" w:hAnsi="Times New Roman" w:cs="Times New Roman"/>
              </w:rPr>
              <w:t>发送的</w:t>
            </w:r>
            <w:r w:rsidRPr="00A434AC">
              <w:rPr>
                <w:rFonts w:ascii="Times New Roman" w:hAnsi="Times New Roman" w:cs="Times New Roman"/>
              </w:rPr>
              <w:t>FIN</w:t>
            </w:r>
            <w:r w:rsidRPr="00A434AC">
              <w:rPr>
                <w:rFonts w:ascii="Times New Roman" w:hAnsi="Times New Roman" w:cs="Times New Roman"/>
              </w:rPr>
              <w:t>报文和</w:t>
            </w:r>
            <w:r w:rsidRPr="00A434AC">
              <w:rPr>
                <w:rFonts w:ascii="Times New Roman" w:hAnsi="Times New Roman" w:cs="Times New Roman"/>
              </w:rPr>
              <w:t>client</w:t>
            </w:r>
            <w:r w:rsidRPr="00A434AC">
              <w:rPr>
                <w:rFonts w:ascii="Times New Roman" w:hAnsi="Times New Roman" w:cs="Times New Roman"/>
              </w:rPr>
              <w:t>回复的</w:t>
            </w:r>
            <w:r w:rsidRPr="00A434AC">
              <w:rPr>
                <w:rFonts w:ascii="Times New Roman" w:hAnsi="Times New Roman" w:cs="Times New Roman"/>
              </w:rPr>
              <w:t>ACK</w:t>
            </w:r>
            <w:r w:rsidRPr="00A434AC">
              <w:rPr>
                <w:rFonts w:ascii="Times New Roman" w:hAnsi="Times New Roman" w:cs="Times New Roman"/>
              </w:rPr>
              <w:t>报文，或者</w:t>
            </w:r>
            <w:r w:rsidRPr="00A434AC">
              <w:rPr>
                <w:rFonts w:ascii="Times New Roman" w:hAnsi="Times New Roman" w:cs="Times New Roman"/>
              </w:rPr>
              <w:t>RST</w:t>
            </w:r>
            <w:r w:rsidRPr="00A434AC">
              <w:rPr>
                <w:rFonts w:ascii="Times New Roman" w:hAnsi="Times New Roman" w:cs="Times New Roman"/>
              </w:rPr>
              <w:t>报文</w:t>
            </w:r>
          </w:p>
        </w:tc>
        <w:tc>
          <w:tcPr>
            <w:tcW w:w="2131" w:type="dxa"/>
          </w:tcPr>
          <w:p w:rsidR="00296222" w:rsidRPr="00A434AC" w:rsidRDefault="00296222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losed</w:t>
            </w:r>
          </w:p>
        </w:tc>
      </w:tr>
    </w:tbl>
    <w:p w:rsidR="00296222" w:rsidRPr="00A434AC" w:rsidRDefault="00296222" w:rsidP="00296222">
      <w:pPr>
        <w:rPr>
          <w:rFonts w:ascii="Times New Roman" w:hAnsi="Times New Roman" w:cs="Times New Roman"/>
        </w:rPr>
      </w:pPr>
    </w:p>
    <w:p w:rsidR="00296222" w:rsidRPr="00A434AC" w:rsidRDefault="00296222" w:rsidP="00296222">
      <w:pPr>
        <w:pStyle w:val="a9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  <w:b/>
        </w:rPr>
        <w:t>超时模块设计</w:t>
      </w:r>
    </w:p>
    <w:p w:rsidR="00296222" w:rsidRPr="00A434AC" w:rsidRDefault="00296222" w:rsidP="00296222">
      <w:pPr>
        <w:ind w:firstLine="375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双端口</w:t>
      </w:r>
      <w:r w:rsidRPr="00A434AC">
        <w:rPr>
          <w:rFonts w:ascii="Times New Roman" w:hAnsi="Times New Roman" w:cs="Times New Roman"/>
        </w:rPr>
        <w:t>Aging RAM</w:t>
      </w:r>
      <w:r w:rsidRPr="00A434AC">
        <w:rPr>
          <w:rFonts w:ascii="Times New Roman" w:hAnsi="Times New Roman" w:cs="Times New Roman"/>
        </w:rPr>
        <w:t>中的一个端口用于超时维护。超时维护主要轮询</w:t>
      </w:r>
      <w:r w:rsidRPr="00A434AC">
        <w:rPr>
          <w:rFonts w:ascii="Times New Roman" w:hAnsi="Times New Roman" w:cs="Times New Roman"/>
        </w:rPr>
        <w:t>Aging table</w:t>
      </w:r>
      <w:r w:rsidRPr="00A434AC">
        <w:rPr>
          <w:rFonts w:ascii="Times New Roman" w:hAnsi="Times New Roman" w:cs="Times New Roman"/>
        </w:rPr>
        <w:t>以发现超时连接。当发现表项超时，则标记</w:t>
      </w:r>
      <w:r w:rsidRPr="00A434AC">
        <w:rPr>
          <w:rFonts w:ascii="Times New Roman" w:hAnsi="Times New Roman" w:cs="Times New Roman"/>
        </w:rPr>
        <w:t>aging_tag</w:t>
      </w:r>
      <w:r w:rsidRPr="00A434AC">
        <w:rPr>
          <w:rFonts w:ascii="Times New Roman" w:hAnsi="Times New Roman" w:cs="Times New Roman"/>
        </w:rPr>
        <w:t>位，后续匹配的报文都不再修改该连接状态，而是上报给软件。</w:t>
      </w:r>
    </w:p>
    <w:p w:rsidR="00296222" w:rsidRPr="00A434AC" w:rsidRDefault="00296222" w:rsidP="00296222">
      <w:pPr>
        <w:rPr>
          <w:rFonts w:ascii="Times New Roman" w:hAnsi="Times New Roman" w:cs="Times New Roman"/>
        </w:rPr>
      </w:pPr>
    </w:p>
    <w:p w:rsidR="00296222" w:rsidRPr="00A434AC" w:rsidRDefault="00296222" w:rsidP="008923AA">
      <w:pPr>
        <w:pStyle w:val="a9"/>
        <w:rPr>
          <w:rFonts w:ascii="Times New Roman" w:hAnsi="Times New Roman" w:cs="Times New Roman"/>
        </w:rPr>
      </w:pPr>
    </w:p>
    <w:p w:rsidR="00A434AC" w:rsidRPr="00A434AC" w:rsidRDefault="00A434AC" w:rsidP="00C965C2">
      <w:pPr>
        <w:pStyle w:val="2"/>
        <w:numPr>
          <w:ilvl w:val="1"/>
          <w:numId w:val="1"/>
        </w:numPr>
        <w:spacing w:before="312"/>
        <w:rPr>
          <w:rFonts w:ascii="Times New Roman" w:hAnsi="Times New Roman" w:cs="Times New Roman"/>
        </w:rPr>
      </w:pPr>
    </w:p>
    <w:p w:rsidR="00A434AC" w:rsidRDefault="00A434AC" w:rsidP="00503470">
      <w:pPr>
        <w:rPr>
          <w:rFonts w:ascii="Times New Roman" w:hAnsi="Times New Roman" w:cs="Times New Roman" w:hint="eastAsia"/>
        </w:rPr>
      </w:pPr>
    </w:p>
    <w:p w:rsidR="00C965C2" w:rsidRDefault="00C965C2" w:rsidP="00C965C2">
      <w:pPr>
        <w:pStyle w:val="2"/>
        <w:numPr>
          <w:ilvl w:val="1"/>
          <w:numId w:val="1"/>
        </w:numPr>
        <w:spacing w:before="31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PU</w:t>
      </w:r>
      <w:r>
        <w:rPr>
          <w:rFonts w:ascii="Times New Roman" w:hAnsi="Times New Roman" w:cs="Times New Roman"/>
        </w:rPr>
        <w:t>中的事件管理模块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EM</w:t>
      </w:r>
      <w:r>
        <w:rPr>
          <w:rFonts w:ascii="Times New Roman" w:hAnsi="Times New Roman" w:cs="Times New Roman" w:hint="eastAsia"/>
        </w:rPr>
        <w:t>）</w:t>
      </w:r>
    </w:p>
    <w:p w:rsidR="00F07737" w:rsidRDefault="00F07737" w:rsidP="00F07737">
      <w:pPr>
        <w:ind w:firstLine="37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本节主要介绍事件管理部件的整体框架（</w:t>
      </w:r>
      <w:r>
        <w:rPr>
          <w:rFonts w:ascii="Times New Roman" w:hAnsi="Times New Roman" w:cs="Times New Roman"/>
        </w:rPr>
        <w:t>3.3.1</w:t>
      </w:r>
      <w:r>
        <w:rPr>
          <w:rFonts w:ascii="Times New Roman" w:hAnsi="Times New Roman" w:cs="Times New Roman"/>
        </w:rPr>
        <w:t>节），负责接收连接管理部件通告的基本事件类型（</w:t>
      </w:r>
      <w:r>
        <w:rPr>
          <w:rFonts w:ascii="Times New Roman" w:hAnsi="Times New Roman" w:cs="Times New Roman"/>
        </w:rPr>
        <w:t>bitmap</w:t>
      </w:r>
      <w:r>
        <w:rPr>
          <w:rFonts w:ascii="Times New Roman" w:hAnsi="Times New Roman" w:cs="Times New Roman"/>
        </w:rPr>
        <w:t>表示），并根据该信息查询</w:t>
      </w:r>
      <w:r>
        <w:rPr>
          <w:rFonts w:ascii="Times New Roman" w:hAnsi="Times New Roman" w:cs="Times New Roman"/>
        </w:rPr>
        <w:t>event-handler</w:t>
      </w:r>
      <w:r>
        <w:rPr>
          <w:rFonts w:ascii="Times New Roman" w:hAnsi="Times New Roman" w:cs="Times New Roman"/>
        </w:rPr>
        <w:t>树表（</w:t>
      </w:r>
      <w:r>
        <w:rPr>
          <w:rFonts w:ascii="Times New Roman" w:hAnsi="Times New Roman" w:cs="Times New Roman"/>
        </w:rPr>
        <w:t>3.3.2</w:t>
      </w:r>
      <w:r>
        <w:rPr>
          <w:rFonts w:ascii="Times New Roman" w:hAnsi="Times New Roman" w:cs="Times New Roman"/>
        </w:rPr>
        <w:t>小节），生成自定义事件，调用</w:t>
      </w:r>
      <w:r>
        <w:rPr>
          <w:rFonts w:ascii="Times New Roman" w:hAnsi="Times New Roman" w:cs="Times New Roman"/>
        </w:rPr>
        <w:t>callback</w:t>
      </w:r>
      <w:r>
        <w:rPr>
          <w:rFonts w:ascii="Times New Roman" w:hAnsi="Times New Roman" w:cs="Times New Roman"/>
        </w:rPr>
        <w:t>函数。然后，介绍子模块的详细介绍（</w:t>
      </w:r>
      <w:r>
        <w:rPr>
          <w:rFonts w:ascii="Times New Roman" w:hAnsi="Times New Roman" w:cs="Times New Roman"/>
        </w:rPr>
        <w:t>3.3.3</w:t>
      </w:r>
      <w:r>
        <w:rPr>
          <w:rFonts w:ascii="Times New Roman" w:hAnsi="Times New Roman" w:cs="Times New Roman"/>
        </w:rPr>
        <w:t>小节）。最后，编写了实现事件管理部件的伪代码（</w:t>
      </w:r>
      <w:r>
        <w:rPr>
          <w:rFonts w:ascii="Times New Roman" w:hAnsi="Times New Roman" w:cs="Times New Roman"/>
        </w:rPr>
        <w:t>3.3.4</w:t>
      </w:r>
      <w:r>
        <w:rPr>
          <w:rFonts w:ascii="Times New Roman" w:hAnsi="Times New Roman" w:cs="Times New Roman"/>
        </w:rPr>
        <w:t>小节）。</w:t>
      </w:r>
    </w:p>
    <w:p w:rsidR="00F07737" w:rsidRDefault="00F07737" w:rsidP="00F07737">
      <w:pPr>
        <w:ind w:firstLine="375"/>
        <w:rPr>
          <w:rFonts w:ascii="Times New Roman" w:hAnsi="Times New Roman" w:cs="Times New Roman"/>
        </w:rPr>
      </w:pPr>
    </w:p>
    <w:p w:rsidR="00F07737" w:rsidRDefault="00F07737" w:rsidP="00F07737">
      <w:pPr>
        <w:pStyle w:val="3"/>
        <w:numPr>
          <w:ilvl w:val="2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事件管理部件整体设计</w:t>
      </w:r>
    </w:p>
    <w:p w:rsidR="00F07737" w:rsidRDefault="00F07737" w:rsidP="00F07737">
      <w:pPr>
        <w:ind w:firstLine="37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事件管理部件的设计如图</w:t>
      </w:r>
      <w:r>
        <w:rPr>
          <w:rFonts w:ascii="Times New Roman" w:hAnsi="Times New Roman" w:cs="Times New Roman"/>
        </w:rPr>
        <w:t>11</w:t>
      </w:r>
      <w:r>
        <w:rPr>
          <w:rFonts w:ascii="Times New Roman" w:hAnsi="Times New Roman" w:cs="Times New Roman"/>
        </w:rPr>
        <w:t>所示，主要包含三部分：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3369"/>
        <w:gridCol w:w="5153"/>
      </w:tblGrid>
      <w:tr w:rsidR="00F07737" w:rsidTr="00C171FE">
        <w:tc>
          <w:tcPr>
            <w:tcW w:w="3369" w:type="dxa"/>
            <w:vAlign w:val="center"/>
          </w:tcPr>
          <w:p w:rsidR="00F07737" w:rsidRDefault="00F07737" w:rsidP="00C171F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模块名称</w:t>
            </w:r>
          </w:p>
        </w:tc>
        <w:tc>
          <w:tcPr>
            <w:tcW w:w="5153" w:type="dxa"/>
            <w:vAlign w:val="center"/>
          </w:tcPr>
          <w:p w:rsidR="00F07737" w:rsidRDefault="00F07737" w:rsidP="00C171F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功能</w:t>
            </w:r>
          </w:p>
        </w:tc>
      </w:tr>
      <w:tr w:rsidR="00F07737" w:rsidTr="00C171FE">
        <w:tc>
          <w:tcPr>
            <w:tcW w:w="3369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事件解析模块</w:t>
            </w:r>
          </w:p>
        </w:tc>
        <w:tc>
          <w:tcPr>
            <w:tcW w:w="5153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根据</w:t>
            </w:r>
            <w:proofErr w:type="gramStart"/>
            <w:r>
              <w:rPr>
                <w:rFonts w:ascii="Times New Roman" w:hAnsi="Times New Roman" w:cs="Times New Roman" w:hint="eastAsia"/>
              </w:rPr>
              <w:t>完整流</w:t>
            </w:r>
            <w:proofErr w:type="gramEnd"/>
            <w:r>
              <w:rPr>
                <w:rFonts w:ascii="Times New Roman" w:hAnsi="Times New Roman" w:cs="Times New Roman" w:hint="eastAsia"/>
              </w:rPr>
              <w:t>状态管理</w:t>
            </w:r>
            <w:r>
              <w:rPr>
                <w:rFonts w:ascii="Times New Roman" w:hAnsi="Times New Roman" w:cs="Times New Roman" w:hint="eastAsia"/>
              </w:rPr>
              <w:t>CSM</w:t>
            </w:r>
            <w:r>
              <w:rPr>
                <w:rFonts w:ascii="Times New Roman" w:hAnsi="Times New Roman" w:cs="Times New Roman" w:hint="eastAsia"/>
              </w:rPr>
              <w:t>上传的信息解析出事件类型，根据事件类型查询</w:t>
            </w:r>
            <w:r>
              <w:rPr>
                <w:rFonts w:ascii="Times New Roman" w:hAnsi="Times New Roman" w:cs="Times New Roman" w:hint="eastAsia"/>
              </w:rPr>
              <w:t>event-handler</w:t>
            </w:r>
            <w:r>
              <w:rPr>
                <w:rFonts w:ascii="Times New Roman" w:hAnsi="Times New Roman" w:cs="Times New Roman" w:hint="eastAsia"/>
              </w:rPr>
              <w:t>表，调用处理函数执行模块来完成事件的处理。</w:t>
            </w:r>
          </w:p>
        </w:tc>
      </w:tr>
      <w:tr w:rsidR="00F07737" w:rsidTr="00C171FE">
        <w:tc>
          <w:tcPr>
            <w:tcW w:w="3369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处理函数执行模块</w:t>
            </w:r>
          </w:p>
        </w:tc>
        <w:tc>
          <w:tcPr>
            <w:tcW w:w="5153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根据回调函数名和函数参数来调用处理回</w:t>
            </w:r>
            <w:proofErr w:type="gramStart"/>
            <w:r>
              <w:rPr>
                <w:rFonts w:ascii="Times New Roman" w:hAnsi="Times New Roman" w:cs="Times New Roman" w:hint="eastAsia"/>
              </w:rPr>
              <w:t>调函数</w:t>
            </w:r>
            <w:proofErr w:type="gramEnd"/>
            <w:r>
              <w:rPr>
                <w:rFonts w:ascii="Times New Roman" w:hAnsi="Times New Roman" w:cs="Times New Roman" w:hint="eastAsia"/>
              </w:rPr>
              <w:t>执行。</w:t>
            </w:r>
          </w:p>
        </w:tc>
      </w:tr>
      <w:tr w:rsidR="00F07737" w:rsidTr="00C171FE">
        <w:tc>
          <w:tcPr>
            <w:tcW w:w="3369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事件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 w:hint="eastAsia"/>
              </w:rPr>
              <w:t>处理函数注册模块</w:t>
            </w:r>
          </w:p>
        </w:tc>
        <w:tc>
          <w:tcPr>
            <w:tcW w:w="5153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将</w:t>
            </w:r>
            <w:r>
              <w:rPr>
                <w:rFonts w:ascii="Times New Roman" w:hAnsi="Times New Roman" w:cs="Times New Roman"/>
              </w:rPr>
              <w:t>用户</w:t>
            </w:r>
            <w:r>
              <w:rPr>
                <w:rFonts w:ascii="Times New Roman" w:hAnsi="Times New Roman" w:cs="Times New Roman" w:hint="eastAsia"/>
              </w:rPr>
              <w:t>定义的事件处理函数注册到</w:t>
            </w:r>
            <w:r>
              <w:rPr>
                <w:rFonts w:ascii="Times New Roman" w:hAnsi="Times New Roman" w:cs="Times New Roman"/>
              </w:rPr>
              <w:t>event-handler table</w:t>
            </w:r>
            <w:r>
              <w:rPr>
                <w:rFonts w:ascii="Times New Roman" w:hAnsi="Times New Roman" w:cs="Times New Roman" w:hint="eastAsia"/>
              </w:rPr>
              <w:t>，以便事件解析模块根据事件类型来查询事件处理函数。</w:t>
            </w:r>
          </w:p>
        </w:tc>
      </w:tr>
    </w:tbl>
    <w:p w:rsidR="00F07737" w:rsidRDefault="00F07737" w:rsidP="00F07737">
      <w:pPr>
        <w:rPr>
          <w:rFonts w:ascii="Times New Roman" w:hAnsi="Times New Roman" w:cs="Times New Roman"/>
        </w:rPr>
      </w:pPr>
    </w:p>
    <w:p w:rsidR="00F07737" w:rsidRDefault="00F07737" w:rsidP="00F07737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6906" w:dyaOrig="5340">
          <v:shape id="_x0000_i1032" type="#_x0000_t75" style="width:345.5pt;height:267pt" o:ole="">
            <v:imagedata r:id="rId23" o:title=""/>
            <o:lock v:ext="edit" aspectratio="f"/>
          </v:shape>
          <o:OLEObject Type="Embed" ProgID="Visio.Drawing.11" ShapeID="_x0000_i1032" DrawAspect="Content" ObjectID="_1586464412" r:id="rId24"/>
        </w:object>
      </w:r>
    </w:p>
    <w:p w:rsidR="00F07737" w:rsidRDefault="00F07737" w:rsidP="00F07737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 xml:space="preserve">11 </w:t>
      </w:r>
      <w:r>
        <w:rPr>
          <w:rFonts w:ascii="Times New Roman" w:hAnsi="Times New Roman" w:cs="Times New Roman"/>
        </w:rPr>
        <w:t>事件管理模块设计</w:t>
      </w:r>
    </w:p>
    <w:p w:rsidR="00F07737" w:rsidRDefault="00F07737" w:rsidP="00F07737">
      <w:pPr>
        <w:jc w:val="center"/>
        <w:rPr>
          <w:rFonts w:ascii="Times New Roman" w:hAnsi="Times New Roman" w:cs="Times New Roman"/>
        </w:rPr>
      </w:pPr>
    </w:p>
    <w:p w:rsidR="00F07737" w:rsidRDefault="00F07737" w:rsidP="00F07737">
      <w:pPr>
        <w:pStyle w:val="3"/>
        <w:numPr>
          <w:ilvl w:val="2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主要数据结构</w:t>
      </w:r>
    </w:p>
    <w:p w:rsidR="00F07737" w:rsidRDefault="00F07737" w:rsidP="00F07737">
      <w:pPr>
        <w:pStyle w:val="a9"/>
        <w:ind w:left="375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vent</w:t>
      </w:r>
      <w:r>
        <w:rPr>
          <w:rFonts w:ascii="Times New Roman" w:hAnsi="Times New Roman" w:cs="Times New Roman" w:hint="eastAsia"/>
        </w:rPr>
        <w:t>-handler</w:t>
      </w:r>
      <w:r>
        <w:rPr>
          <w:rFonts w:ascii="Times New Roman" w:hAnsi="Times New Roman" w:cs="Times New Roman"/>
        </w:rPr>
        <w:t xml:space="preserve"> t</w:t>
      </w:r>
      <w:r>
        <w:rPr>
          <w:rFonts w:ascii="Times New Roman" w:hAnsi="Times New Roman" w:cs="Times New Roman" w:hint="eastAsia"/>
        </w:rPr>
        <w:t>able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数据结构如下</w:t>
      </w:r>
      <w:r>
        <w:rPr>
          <w:rFonts w:ascii="Times New Roman" w:hAnsi="Times New Roman" w:cs="Times New Roman"/>
        </w:rPr>
        <w:t>:</w:t>
      </w:r>
    </w:p>
    <w:tbl>
      <w:tblPr>
        <w:tblStyle w:val="a8"/>
        <w:tblW w:w="6456" w:type="dxa"/>
        <w:jc w:val="center"/>
        <w:tblLayout w:type="fixed"/>
        <w:tblLook w:val="04A0" w:firstRow="1" w:lastRow="0" w:firstColumn="1" w:lastColumn="0" w:noHBand="0" w:noVBand="1"/>
      </w:tblPr>
      <w:tblGrid>
        <w:gridCol w:w="6456"/>
      </w:tblGrid>
      <w:tr w:rsidR="00F07737" w:rsidTr="00C171FE">
        <w:trPr>
          <w:jc w:val="center"/>
        </w:trPr>
        <w:tc>
          <w:tcPr>
            <w:tcW w:w="6456" w:type="dxa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/*</w:t>
            </w:r>
            <w:r>
              <w:rPr>
                <w:rFonts w:ascii="Times New Roman" w:hAnsi="Times New Roman" w:cs="Times New Roman" w:hint="eastAsia"/>
              </w:rPr>
              <w:t>回</w:t>
            </w:r>
            <w:proofErr w:type="gramStart"/>
            <w:r>
              <w:rPr>
                <w:rFonts w:ascii="Times New Roman" w:hAnsi="Times New Roman" w:cs="Times New Roman" w:hint="eastAsia"/>
              </w:rPr>
              <w:t>调函数</w:t>
            </w:r>
            <w:proofErr w:type="gramEnd"/>
            <w:r>
              <w:rPr>
                <w:rFonts w:ascii="Times New Roman" w:hAnsi="Times New Roman" w:cs="Times New Roman" w:hint="eastAsia"/>
              </w:rPr>
              <w:t>entry</w:t>
            </w:r>
            <w:r>
              <w:rPr>
                <w:rFonts w:ascii="Times New Roman" w:hAnsi="Times New Roman" w:cs="Times New Roman" w:hint="eastAsia"/>
              </w:rPr>
              <w:t>定义</w:t>
            </w:r>
            <w:r>
              <w:rPr>
                <w:rFonts w:ascii="Times New Roman" w:hAnsi="Times New Roman" w:cs="Times New Roman" w:hint="eastAsia"/>
              </w:rPr>
              <w:t>*/</w:t>
            </w:r>
          </w:p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ypedef struct _callback_entry{</w:t>
            </w:r>
          </w:p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int priority;               //</w:t>
            </w:r>
            <w:r>
              <w:rPr>
                <w:rFonts w:ascii="Times New Roman" w:hAnsi="Times New Roman" w:cs="Times New Roman" w:hint="eastAsia"/>
              </w:rPr>
              <w:t>优先级</w:t>
            </w:r>
          </w:p>
          <w:p w:rsidR="00F07737" w:rsidRDefault="00F07737" w:rsidP="00C171FE">
            <w:pPr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allback_t callback ;        //</w:t>
            </w:r>
            <w:r>
              <w:rPr>
                <w:rFonts w:ascii="Times New Roman" w:hAnsi="Times New Roman" w:cs="Times New Roman" w:hint="eastAsia"/>
              </w:rPr>
              <w:t>回调函数</w:t>
            </w:r>
          </w:p>
          <w:p w:rsidR="00F07737" w:rsidRDefault="00F07737" w:rsidP="00C171FE">
            <w:pPr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allback_entry * next_callback;  //</w:t>
            </w:r>
            <w:r>
              <w:rPr>
                <w:rFonts w:ascii="Times New Roman" w:hAnsi="Times New Roman" w:cs="Times New Roman" w:hint="eastAsia"/>
              </w:rPr>
              <w:t>下一个回</w:t>
            </w:r>
            <w:proofErr w:type="gramStart"/>
            <w:r>
              <w:rPr>
                <w:rFonts w:ascii="Times New Roman" w:hAnsi="Times New Roman" w:cs="Times New Roman" w:hint="eastAsia"/>
              </w:rPr>
              <w:t>调函数</w:t>
            </w:r>
            <w:proofErr w:type="gramEnd"/>
            <w:r>
              <w:rPr>
                <w:rFonts w:ascii="Times New Roman" w:hAnsi="Times New Roman" w:cs="Times New Roman" w:hint="eastAsia"/>
              </w:rPr>
              <w:t>entry</w:t>
            </w:r>
          </w:p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callback_entry ;</w:t>
            </w:r>
          </w:p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allback_entry event_list[64];     //</w:t>
            </w:r>
            <w:r>
              <w:rPr>
                <w:rFonts w:ascii="Times New Roman" w:hAnsi="Times New Roman" w:cs="Times New Roman" w:hint="eastAsia"/>
              </w:rPr>
              <w:t>声明一个</w:t>
            </w:r>
            <w:r>
              <w:rPr>
                <w:rFonts w:ascii="Times New Roman" w:hAnsi="Times New Roman" w:cs="Times New Roman" w:hint="eastAsia"/>
              </w:rPr>
              <w:t>64</w:t>
            </w:r>
            <w:r>
              <w:rPr>
                <w:rFonts w:ascii="Times New Roman" w:hAnsi="Times New Roman" w:cs="Times New Roman" w:hint="eastAsia"/>
              </w:rPr>
              <w:t>大小的数组，表示可以支持</w:t>
            </w:r>
            <w:r>
              <w:rPr>
                <w:rFonts w:ascii="Times New Roman" w:hAnsi="Times New Roman" w:cs="Times New Roman" w:hint="eastAsia"/>
              </w:rPr>
              <w:t>64</w:t>
            </w:r>
            <w:r>
              <w:rPr>
                <w:rFonts w:ascii="Times New Roman" w:hAnsi="Times New Roman" w:cs="Times New Roman" w:hint="eastAsia"/>
              </w:rPr>
              <w:t>种事件。</w:t>
            </w:r>
          </w:p>
        </w:tc>
      </w:tr>
    </w:tbl>
    <w:p w:rsidR="00F07737" w:rsidRDefault="00F07737" w:rsidP="00F07737">
      <w:pPr>
        <w:pStyle w:val="a9"/>
        <w:ind w:left="375" w:firstLineChars="0" w:firstLine="0"/>
        <w:rPr>
          <w:rFonts w:ascii="Times New Roman" w:hAnsi="Times New Roman" w:cs="Times New Roman"/>
        </w:rPr>
      </w:pPr>
    </w:p>
    <w:p w:rsidR="00F07737" w:rsidRDefault="00F07737" w:rsidP="00F07737">
      <w:pPr>
        <w:pStyle w:val="3"/>
        <w:numPr>
          <w:ilvl w:val="2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事件管理流程</w:t>
      </w:r>
    </w:p>
    <w:p w:rsidR="00F07737" w:rsidRDefault="00F07737" w:rsidP="00F07737">
      <w:pPr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事件</w:t>
      </w:r>
      <w:r>
        <w:rPr>
          <w:rFonts w:ascii="Times New Roman" w:hAnsi="Times New Roman" w:cs="Times New Roman" w:hint="eastAsia"/>
        </w:rPr>
        <w:t>处理函数注册</w:t>
      </w:r>
      <w:r>
        <w:rPr>
          <w:rFonts w:ascii="Times New Roman" w:hAnsi="Times New Roman" w:cs="Times New Roman"/>
        </w:rPr>
        <w:t>流程</w:t>
      </w:r>
    </w:p>
    <w:p w:rsidR="00F07737" w:rsidRDefault="00F07737" w:rsidP="00F07737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注册事件的处理回</w:t>
      </w:r>
      <w:proofErr w:type="gramStart"/>
      <w:r>
        <w:rPr>
          <w:rFonts w:ascii="Times New Roman" w:hAnsi="Times New Roman" w:cs="Times New Roman"/>
        </w:rPr>
        <w:t>调函数</w:t>
      </w:r>
      <w:proofErr w:type="gramEnd"/>
      <w:r>
        <w:rPr>
          <w:rFonts w:ascii="Times New Roman" w:hAnsi="Times New Roman" w:cs="Times New Roman"/>
        </w:rPr>
        <w:t>时，用户使用接口函数</w:t>
      </w:r>
      <w:r>
        <w:rPr>
          <w:rFonts w:ascii="Times New Roman" w:hAnsi="Times New Roman" w:cs="Times New Roman"/>
        </w:rPr>
        <w:t>int unimon_register_callback( event_t ev, callback_t cb)</w:t>
      </w:r>
      <w:r>
        <w:rPr>
          <w:rFonts w:ascii="Times New Roman" w:hAnsi="Times New Roman" w:cs="Times New Roman"/>
        </w:rPr>
        <w:t>，根据事件</w:t>
      </w:r>
      <w:r>
        <w:rPr>
          <w:rFonts w:ascii="Times New Roman" w:hAnsi="Times New Roman" w:cs="Times New Roman"/>
        </w:rPr>
        <w:t>ID ev</w:t>
      </w:r>
      <w:r>
        <w:rPr>
          <w:rFonts w:ascii="Times New Roman" w:hAnsi="Times New Roman" w:cs="Times New Roman"/>
        </w:rPr>
        <w:t>去查询</w:t>
      </w:r>
      <w:r>
        <w:rPr>
          <w:rFonts w:ascii="Times New Roman" w:hAnsi="Times New Roman" w:cs="Times New Roman" w:hint="eastAsia"/>
        </w:rPr>
        <w:t>event_list</w:t>
      </w:r>
      <w:r>
        <w:rPr>
          <w:rFonts w:ascii="Times New Roman" w:hAnsi="Times New Roman" w:cs="Times New Roman" w:hint="eastAsia"/>
        </w:rPr>
        <w:t>数组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在事件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对应的数组项的链表中根据优先级将该事件回</w:t>
      </w:r>
      <w:proofErr w:type="gramStart"/>
      <w:r>
        <w:rPr>
          <w:rFonts w:ascii="Times New Roman" w:hAnsi="Times New Roman" w:cs="Times New Roman" w:hint="eastAsia"/>
        </w:rPr>
        <w:t>调函数</w:t>
      </w:r>
      <w:proofErr w:type="gramEnd"/>
      <w:r>
        <w:rPr>
          <w:rFonts w:ascii="Times New Roman" w:hAnsi="Times New Roman" w:cs="Times New Roman" w:hint="eastAsia"/>
        </w:rPr>
        <w:t>插入链表。处理流程如图</w:t>
      </w:r>
      <w:r>
        <w:rPr>
          <w:rFonts w:ascii="Times New Roman" w:hAnsi="Times New Roman" w:cs="Times New Roman" w:hint="eastAsia"/>
        </w:rPr>
        <w:t>12</w:t>
      </w:r>
      <w:r>
        <w:rPr>
          <w:rFonts w:ascii="Times New Roman" w:hAnsi="Times New Roman" w:cs="Times New Roman" w:hint="eastAsia"/>
        </w:rPr>
        <w:t>所示。</w:t>
      </w:r>
    </w:p>
    <w:p w:rsidR="00F07737" w:rsidRDefault="00F07737" w:rsidP="00F07737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     </w:t>
      </w:r>
      <w:r>
        <w:rPr>
          <w:rFonts w:ascii="Times New Roman" w:hAnsi="Times New Roman" w:cs="Times New Roman"/>
        </w:rPr>
        <w:object w:dxaOrig="3035" w:dyaOrig="4342">
          <v:shape id="_x0000_i1033" type="#_x0000_t75" alt="" style="width:152pt;height:217pt" o:ole="">
            <v:imagedata r:id="rId25" o:title=""/>
            <o:lock v:ext="edit" aspectratio="f"/>
          </v:shape>
          <o:OLEObject Type="Embed" ProgID="Visio.Drawing.11" ShapeID="_x0000_i1033" DrawAspect="Content" ObjectID="_1586464413" r:id="rId26"/>
        </w:object>
      </w:r>
    </w:p>
    <w:p w:rsidR="00F07737" w:rsidRDefault="00F07737" w:rsidP="00F07737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</w:t>
      </w: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事件处理回</w:t>
      </w:r>
      <w:proofErr w:type="gramStart"/>
      <w:r>
        <w:rPr>
          <w:rFonts w:ascii="Times New Roman" w:hAnsi="Times New Roman" w:cs="Times New Roman"/>
        </w:rPr>
        <w:t>调函数注册</w:t>
      </w:r>
      <w:proofErr w:type="gramEnd"/>
      <w:r>
        <w:rPr>
          <w:rFonts w:ascii="Times New Roman" w:hAnsi="Times New Roman" w:cs="Times New Roman"/>
        </w:rPr>
        <w:t>流程</w:t>
      </w:r>
    </w:p>
    <w:p w:rsidR="00F07737" w:rsidRDefault="00F07737" w:rsidP="00F07737">
      <w:pPr>
        <w:rPr>
          <w:rFonts w:ascii="Times New Roman" w:hAnsi="Times New Roman" w:cs="Times New Roman"/>
        </w:rPr>
      </w:pPr>
    </w:p>
    <w:p w:rsidR="00F07737" w:rsidRDefault="00F07737" w:rsidP="00F07737">
      <w:pPr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事件处理流程</w:t>
      </w:r>
    </w:p>
    <w:p w:rsidR="00F07737" w:rsidRDefault="00F07737" w:rsidP="00F07737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事件处理流程如图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所示。当收到事件信息后，分析事件</w:t>
      </w:r>
      <w:r>
        <w:rPr>
          <w:rFonts w:ascii="Times New Roman" w:hAnsi="Times New Roman" w:cs="Times New Roman"/>
        </w:rPr>
        <w:t>bitmap</w:t>
      </w:r>
      <w:r>
        <w:rPr>
          <w:rFonts w:ascii="Times New Roman" w:hAnsi="Times New Roman" w:cs="Times New Roman"/>
        </w:rPr>
        <w:t>，判断产生的事件</w:t>
      </w:r>
      <w:r>
        <w:rPr>
          <w:rFonts w:ascii="Times New Roman" w:hAnsi="Times New Roman" w:cs="Times New Roman" w:hint="eastAsia"/>
        </w:rPr>
        <w:t>类型</w:t>
      </w:r>
      <w:r>
        <w:rPr>
          <w:rFonts w:ascii="Times New Roman" w:hAnsi="Times New Roman" w:cs="Times New Roman"/>
        </w:rPr>
        <w:t>，依次对事件进行处理。</w:t>
      </w:r>
      <w:r>
        <w:rPr>
          <w:rFonts w:ascii="Times New Roman" w:hAnsi="Times New Roman" w:cs="Times New Roman" w:hint="eastAsia"/>
        </w:rPr>
        <w:t>在处理事件时，首先根据事件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找到对应的数组项，然后遍历事件链表，依次调用事件处理函数来执行。</w:t>
      </w:r>
      <w:r>
        <w:rPr>
          <w:rFonts w:ascii="Times New Roman" w:hAnsi="Times New Roman" w:cs="Times New Roman"/>
        </w:rPr>
        <w:t>当所有事件都处理完毕后，接收下一个事件信息来进行处理。</w:t>
      </w:r>
    </w:p>
    <w:p w:rsidR="00F07737" w:rsidRDefault="00F07737" w:rsidP="00F07737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3622" w:dyaOrig="5199">
          <v:shape id="_x0000_i1034" type="#_x0000_t75" alt="" style="width:181pt;height:260pt" o:ole="">
            <v:imagedata r:id="rId27" o:title=""/>
            <o:lock v:ext="edit" aspectratio="f"/>
          </v:shape>
          <o:OLEObject Type="Embed" ProgID="Visio.Drawing.11" ShapeID="_x0000_i1034" DrawAspect="Content" ObjectID="_1586464414" r:id="rId28"/>
        </w:object>
      </w:r>
    </w:p>
    <w:p w:rsidR="00F07737" w:rsidRDefault="00F07737" w:rsidP="00F07737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事件</w:t>
      </w:r>
      <w:r>
        <w:rPr>
          <w:rFonts w:ascii="Times New Roman" w:hAnsi="Times New Roman" w:cs="Times New Roman" w:hint="eastAsia"/>
        </w:rPr>
        <w:t>处理</w:t>
      </w:r>
      <w:r>
        <w:rPr>
          <w:rFonts w:ascii="Times New Roman" w:hAnsi="Times New Roman" w:cs="Times New Roman"/>
        </w:rPr>
        <w:t>流程图</w:t>
      </w:r>
    </w:p>
    <w:p w:rsidR="00F07737" w:rsidRDefault="00F07737" w:rsidP="00F07737">
      <w:pPr>
        <w:rPr>
          <w:rFonts w:ascii="Times New Roman" w:hAnsi="Times New Roman" w:cs="Times New Roman"/>
        </w:rPr>
      </w:pPr>
    </w:p>
    <w:p w:rsidR="00F07737" w:rsidRDefault="00F07737" w:rsidP="00F07737">
      <w:pPr>
        <w:pStyle w:val="3"/>
        <w:numPr>
          <w:ilvl w:val="2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子模块详细设计</w:t>
      </w:r>
    </w:p>
    <w:p w:rsidR="00F07737" w:rsidRDefault="00F07737" w:rsidP="00F07737">
      <w:pPr>
        <w:pStyle w:val="a9"/>
        <w:rPr>
          <w:rFonts w:ascii="Times New Roman" w:hAnsi="Times New Roman" w:cs="Times New Roman"/>
        </w:rPr>
      </w:pPr>
    </w:p>
    <w:p w:rsidR="00F07737" w:rsidRDefault="00F07737" w:rsidP="00F07737">
      <w:pPr>
        <w:numPr>
          <w:ilvl w:val="255"/>
          <w:numId w:val="0"/>
        </w:num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1</w:t>
      </w:r>
      <w:r>
        <w:rPr>
          <w:rFonts w:ascii="Times New Roman" w:hAnsi="Times New Roman" w:cs="Times New Roman"/>
          <w:b/>
        </w:rPr>
        <w:t>）</w:t>
      </w:r>
      <w:r w:rsidRPr="00C171FE">
        <w:rPr>
          <w:rFonts w:ascii="Times New Roman" w:hAnsi="Times New Roman" w:cs="Times New Roman" w:hint="eastAsia"/>
          <w:b/>
        </w:rPr>
        <w:t>事件解析模块</w:t>
      </w:r>
      <w:r>
        <w:rPr>
          <w:rFonts w:ascii="Times New Roman" w:hAnsi="Times New Roman" w:cs="Times New Roman"/>
          <w:b/>
        </w:rPr>
        <w:t>:</w:t>
      </w:r>
    </w:p>
    <w:p w:rsidR="00F07737" w:rsidRDefault="00F07737" w:rsidP="00F07737">
      <w:pPr>
        <w:pStyle w:val="a9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根据</w:t>
      </w:r>
      <w:proofErr w:type="gramStart"/>
      <w:r>
        <w:rPr>
          <w:rFonts w:ascii="Times New Roman" w:hAnsi="Times New Roman" w:cs="Times New Roman" w:hint="eastAsia"/>
        </w:rPr>
        <w:t>完整流</w:t>
      </w:r>
      <w:proofErr w:type="gramEnd"/>
      <w:r>
        <w:rPr>
          <w:rFonts w:ascii="Times New Roman" w:hAnsi="Times New Roman" w:cs="Times New Roman" w:hint="eastAsia"/>
        </w:rPr>
        <w:t>状态管理模块</w:t>
      </w:r>
      <w:r>
        <w:rPr>
          <w:rFonts w:ascii="Times New Roman" w:hAnsi="Times New Roman" w:cs="Times New Roman" w:hint="eastAsia"/>
        </w:rPr>
        <w:t>CSM</w:t>
      </w:r>
      <w:r>
        <w:rPr>
          <w:rFonts w:ascii="Times New Roman" w:hAnsi="Times New Roman" w:cs="Times New Roman" w:hint="eastAsia"/>
        </w:rPr>
        <w:t>上传的事件</w:t>
      </w:r>
      <w:r>
        <w:rPr>
          <w:rFonts w:ascii="Times New Roman" w:hAnsi="Times New Roman" w:cs="Times New Roman" w:hint="eastAsia"/>
        </w:rPr>
        <w:t>bitmap</w:t>
      </w:r>
      <w:r>
        <w:rPr>
          <w:rFonts w:ascii="Times New Roman" w:hAnsi="Times New Roman" w:cs="Times New Roman" w:hint="eastAsia"/>
        </w:rPr>
        <w:t>信息，解析出该报文产生的事件类型，</w:t>
      </w:r>
      <w:r>
        <w:rPr>
          <w:rFonts w:ascii="Times New Roman" w:hAnsi="Times New Roman" w:cs="Times New Roman" w:hint="eastAsia"/>
        </w:rPr>
        <w:lastRenderedPageBreak/>
        <w:t>根据</w:t>
      </w:r>
      <w:r>
        <w:rPr>
          <w:rFonts w:ascii="Times New Roman" w:hAnsi="Times New Roman" w:cs="Times New Roman" w:hint="eastAsia"/>
        </w:rPr>
        <w:t>bitmap</w:t>
      </w:r>
      <w:proofErr w:type="gramStart"/>
      <w:r>
        <w:rPr>
          <w:rFonts w:ascii="Times New Roman" w:hAnsi="Times New Roman" w:cs="Times New Roman" w:hint="eastAsia"/>
        </w:rPr>
        <w:t>比特位事件</w:t>
      </w:r>
      <w:proofErr w:type="gramEnd"/>
      <w:r>
        <w:rPr>
          <w:rFonts w:ascii="Times New Roman" w:hAnsi="Times New Roman" w:cs="Times New Roman" w:hint="eastAsia"/>
        </w:rPr>
        <w:t>的定义解析出事件。按照事件</w:t>
      </w:r>
      <w:r>
        <w:rPr>
          <w:rFonts w:ascii="Times New Roman" w:hAnsi="Times New Roman" w:cs="Times New Roman" w:hint="eastAsia"/>
        </w:rPr>
        <w:t>ID</w:t>
      </w:r>
      <w:r>
        <w:rPr>
          <w:rFonts w:ascii="Times New Roman" w:hAnsi="Times New Roman" w:cs="Times New Roman" w:hint="eastAsia"/>
        </w:rPr>
        <w:t>去查询事件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处理函数表，找到该事件对应的事件处理函数链表，依次获取事件列表中的事件处理函数，调用处理函数执行模块来完成事件的处理函数的处理。</w:t>
      </w:r>
    </w:p>
    <w:p w:rsidR="00F07737" w:rsidRDefault="00F07737" w:rsidP="00F07737">
      <w:pPr>
        <w:pStyle w:val="a9"/>
        <w:numPr>
          <w:ilvl w:val="0"/>
          <w:numId w:val="5"/>
        </w:numPr>
        <w:ind w:firstLineChars="0" w:firstLine="0"/>
        <w:rPr>
          <w:rFonts w:ascii="Times New Roman" w:hAnsi="Times New Roman" w:cs="Times New Roman"/>
          <w:b/>
          <w:bCs/>
        </w:rPr>
      </w:pPr>
      <w:r w:rsidRPr="00C171FE">
        <w:rPr>
          <w:rFonts w:ascii="Times New Roman" w:hAnsi="Times New Roman" w:cs="Times New Roman" w:hint="eastAsia"/>
          <w:b/>
          <w:bCs/>
        </w:rPr>
        <w:t>处理函数执行模块</w:t>
      </w:r>
      <w:r w:rsidRPr="002719CD">
        <w:rPr>
          <w:rFonts w:ascii="Times New Roman" w:hAnsi="Times New Roman" w:cs="Times New Roman"/>
          <w:b/>
          <w:bCs/>
        </w:rPr>
        <w:t>:</w:t>
      </w:r>
    </w:p>
    <w:p w:rsidR="00F07737" w:rsidRPr="00C171FE" w:rsidRDefault="00F07737" w:rsidP="00F07737">
      <w:pPr>
        <w:pStyle w:val="a9"/>
        <w:numPr>
          <w:ilvl w:val="255"/>
          <w:numId w:val="0"/>
        </w:numPr>
        <w:ind w:firstLineChars="200" w:firstLine="420"/>
        <w:rPr>
          <w:rFonts w:ascii="Times New Roman" w:hAnsi="Times New Roman" w:cs="Times New Roman"/>
        </w:rPr>
      </w:pPr>
      <w:r w:rsidRPr="00C171FE">
        <w:rPr>
          <w:rFonts w:ascii="Times New Roman" w:hAnsi="Times New Roman" w:cs="Times New Roman" w:hint="eastAsia"/>
        </w:rPr>
        <w:t>根据处理函数的功能定义来执行</w:t>
      </w:r>
      <w:r>
        <w:rPr>
          <w:rFonts w:ascii="Times New Roman" w:hAnsi="Times New Roman" w:cs="Times New Roman" w:hint="eastAsia"/>
        </w:rPr>
        <w:t>。</w:t>
      </w:r>
    </w:p>
    <w:p w:rsidR="00F07737" w:rsidRPr="00C171FE" w:rsidRDefault="00F07737" w:rsidP="00F07737">
      <w:pPr>
        <w:pStyle w:val="a9"/>
        <w:numPr>
          <w:ilvl w:val="0"/>
          <w:numId w:val="5"/>
        </w:numPr>
        <w:ind w:firstLineChars="0" w:firstLine="0"/>
        <w:rPr>
          <w:rFonts w:ascii="Times New Roman" w:hAnsi="Times New Roman" w:cs="Times New Roman"/>
          <w:b/>
          <w:bCs/>
        </w:rPr>
      </w:pPr>
      <w:r w:rsidRPr="00C171FE">
        <w:rPr>
          <w:rFonts w:ascii="Times New Roman" w:hAnsi="Times New Roman" w:cs="Times New Roman" w:hint="eastAsia"/>
          <w:b/>
          <w:bCs/>
        </w:rPr>
        <w:t>事件</w:t>
      </w:r>
      <w:r w:rsidRPr="00C171FE">
        <w:rPr>
          <w:rFonts w:ascii="Times New Roman" w:hAnsi="Times New Roman" w:cs="Times New Roman" w:hint="eastAsia"/>
          <w:b/>
          <w:bCs/>
        </w:rPr>
        <w:t>/</w:t>
      </w:r>
      <w:r w:rsidRPr="00C171FE">
        <w:rPr>
          <w:rFonts w:ascii="Times New Roman" w:hAnsi="Times New Roman" w:cs="Times New Roman" w:hint="eastAsia"/>
          <w:b/>
          <w:bCs/>
        </w:rPr>
        <w:t>处理函数注册模块</w:t>
      </w:r>
      <w:r w:rsidRPr="002719CD">
        <w:rPr>
          <w:rFonts w:ascii="Times New Roman" w:hAnsi="Times New Roman" w:cs="Times New Roman"/>
          <w:b/>
          <w:bCs/>
        </w:rPr>
        <w:t>:</w:t>
      </w:r>
    </w:p>
    <w:p w:rsidR="00F07737" w:rsidRDefault="00F07737" w:rsidP="00F07737">
      <w:pPr>
        <w:pStyle w:val="a9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户根据回</w:t>
      </w:r>
      <w:proofErr w:type="gramStart"/>
      <w:r>
        <w:rPr>
          <w:rFonts w:ascii="Times New Roman" w:hAnsi="Times New Roman" w:cs="Times New Roman" w:hint="eastAsia"/>
        </w:rPr>
        <w:t>调函数注册</w:t>
      </w:r>
      <w:proofErr w:type="gramEnd"/>
      <w:r>
        <w:rPr>
          <w:rFonts w:ascii="Times New Roman" w:hAnsi="Times New Roman" w:cs="Times New Roman" w:hint="eastAsia"/>
        </w:rPr>
        <w:t>接口函数来完成事件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处理函数的注册。将事件的处理回</w:t>
      </w:r>
      <w:proofErr w:type="gramStart"/>
      <w:r>
        <w:rPr>
          <w:rFonts w:ascii="Times New Roman" w:hAnsi="Times New Roman" w:cs="Times New Roman" w:hint="eastAsia"/>
        </w:rPr>
        <w:t>调函数</w:t>
      </w:r>
      <w:proofErr w:type="gramEnd"/>
      <w:r>
        <w:rPr>
          <w:rFonts w:ascii="Times New Roman" w:hAnsi="Times New Roman" w:cs="Times New Roman" w:hint="eastAsia"/>
        </w:rPr>
        <w:t>写入</w:t>
      </w:r>
      <w:r>
        <w:rPr>
          <w:rFonts w:ascii="Times New Roman" w:hAnsi="Times New Roman" w:cs="Times New Roman" w:hint="eastAsia"/>
        </w:rPr>
        <w:t>event-handler</w:t>
      </w:r>
      <w:r>
        <w:rPr>
          <w:rFonts w:ascii="Times New Roman" w:hAnsi="Times New Roman" w:cs="Times New Roman" w:hint="eastAsia"/>
        </w:rPr>
        <w:t>表中，供事件解析模块查询。</w:t>
      </w:r>
    </w:p>
    <w:p w:rsidR="00F07737" w:rsidRDefault="00F07737" w:rsidP="00F07737">
      <w:pPr>
        <w:pStyle w:val="a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模块主要包含以下处理函数：</w:t>
      </w:r>
    </w:p>
    <w:tbl>
      <w:tblPr>
        <w:tblStyle w:val="a8"/>
        <w:tblW w:w="8520" w:type="dxa"/>
        <w:tblLayout w:type="fixed"/>
        <w:tblLook w:val="04A0" w:firstRow="1" w:lastRow="0" w:firstColumn="1" w:lastColumn="0" w:noHBand="0" w:noVBand="1"/>
      </w:tblPr>
      <w:tblGrid>
        <w:gridCol w:w="1084"/>
        <w:gridCol w:w="1084"/>
        <w:gridCol w:w="3711"/>
        <w:gridCol w:w="2641"/>
      </w:tblGrid>
      <w:tr w:rsidR="00F07737" w:rsidTr="00C171FE">
        <w:tc>
          <w:tcPr>
            <w:tcW w:w="1084" w:type="dxa"/>
            <w:vAlign w:val="center"/>
          </w:tcPr>
          <w:p w:rsidR="00F07737" w:rsidRDefault="00F07737" w:rsidP="00C171F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类型</w:t>
            </w:r>
          </w:p>
        </w:tc>
        <w:tc>
          <w:tcPr>
            <w:tcW w:w="1084" w:type="dxa"/>
            <w:vAlign w:val="center"/>
          </w:tcPr>
          <w:p w:rsidR="00F07737" w:rsidRDefault="00F07737" w:rsidP="00C171F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头文件</w:t>
            </w:r>
          </w:p>
        </w:tc>
        <w:tc>
          <w:tcPr>
            <w:tcW w:w="3711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函数名称</w:t>
            </w:r>
          </w:p>
        </w:tc>
        <w:tc>
          <w:tcPr>
            <w:tcW w:w="2641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功能</w:t>
            </w:r>
          </w:p>
        </w:tc>
      </w:tr>
      <w:tr w:rsidR="00F07737" w:rsidTr="00C171FE">
        <w:trPr>
          <w:trHeight w:val="1852"/>
        </w:trPr>
        <w:tc>
          <w:tcPr>
            <w:tcW w:w="1084" w:type="dxa"/>
            <w:vAlign w:val="center"/>
          </w:tcPr>
          <w:p w:rsidR="00F07737" w:rsidRDefault="00F07737" w:rsidP="00C171F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用户接口</w:t>
            </w:r>
          </w:p>
        </w:tc>
        <w:tc>
          <w:tcPr>
            <w:tcW w:w="1084" w:type="dxa"/>
            <w:vAlign w:val="center"/>
          </w:tcPr>
          <w:p w:rsidR="00F07737" w:rsidRDefault="00F07737" w:rsidP="00C171F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mon</w:t>
            </w:r>
            <w:r>
              <w:rPr>
                <w:rFonts w:ascii="Times New Roman" w:hAnsi="Times New Roman" w:cs="Times New Roman"/>
              </w:rPr>
              <w:t>_api.h</w:t>
            </w:r>
          </w:p>
        </w:tc>
        <w:tc>
          <w:tcPr>
            <w:tcW w:w="3711" w:type="dxa"/>
            <w:vAlign w:val="center"/>
          </w:tcPr>
          <w:p w:rsidR="00F07737" w:rsidRDefault="00F07737" w:rsidP="00C171FE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t unimon_register_callback( event_t ev, callback_t cb)</w:t>
            </w:r>
          </w:p>
        </w:tc>
        <w:tc>
          <w:tcPr>
            <w:tcW w:w="2641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注册事件回调函数。</w:t>
            </w:r>
            <w:r>
              <w:rPr>
                <w:rFonts w:ascii="Times New Roman" w:hAnsi="Times New Roman" w:cs="Times New Roman"/>
              </w:rPr>
              <w:t>ev</w:t>
            </w:r>
            <w:r>
              <w:rPr>
                <w:rFonts w:ascii="Times New Roman" w:hAnsi="Times New Roman" w:cs="Times New Roman"/>
              </w:rPr>
              <w:t>是事件</w:t>
            </w:r>
            <w:r>
              <w:rPr>
                <w:rFonts w:ascii="Times New Roman" w:hAnsi="Times New Roman" w:cs="Times New Roman"/>
              </w:rPr>
              <w:t>ID</w:t>
            </w:r>
            <w:r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/>
              </w:rPr>
              <w:t>cb</w:t>
            </w:r>
            <w:r>
              <w:rPr>
                <w:rFonts w:ascii="Times New Roman" w:hAnsi="Times New Roman" w:cs="Times New Roman"/>
              </w:rPr>
              <w:t>是回调函数。</w:t>
            </w:r>
          </w:p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返回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表示回</w:t>
            </w:r>
            <w:proofErr w:type="gramStart"/>
            <w:r>
              <w:rPr>
                <w:rFonts w:ascii="Times New Roman" w:hAnsi="Times New Roman" w:cs="Times New Roman"/>
              </w:rPr>
              <w:t>调函数注册</w:t>
            </w:r>
            <w:proofErr w:type="gramEnd"/>
            <w:r>
              <w:rPr>
                <w:rFonts w:ascii="Times New Roman" w:hAnsi="Times New Roman" w:cs="Times New Roman"/>
              </w:rPr>
              <w:t>成功，返回</w:t>
            </w:r>
            <w:r>
              <w:rPr>
                <w:rFonts w:ascii="Times New Roman" w:hAnsi="Times New Roman" w:cs="Times New Roman"/>
              </w:rPr>
              <w:t>0</w:t>
            </w:r>
            <w:r>
              <w:rPr>
                <w:rFonts w:ascii="Times New Roman" w:hAnsi="Times New Roman" w:cs="Times New Roman"/>
              </w:rPr>
              <w:t>表示回</w:t>
            </w:r>
            <w:proofErr w:type="gramStart"/>
            <w:r>
              <w:rPr>
                <w:rFonts w:ascii="Times New Roman" w:hAnsi="Times New Roman" w:cs="Times New Roman"/>
              </w:rPr>
              <w:t>调函数注册</w:t>
            </w:r>
            <w:proofErr w:type="gramEnd"/>
            <w:r>
              <w:rPr>
                <w:rFonts w:ascii="Times New Roman" w:hAnsi="Times New Roman" w:cs="Times New Roman"/>
              </w:rPr>
              <w:t>失败。</w:t>
            </w:r>
          </w:p>
        </w:tc>
      </w:tr>
      <w:tr w:rsidR="00F07737" w:rsidTr="00C171FE">
        <w:tc>
          <w:tcPr>
            <w:tcW w:w="1084" w:type="dxa"/>
            <w:vAlign w:val="center"/>
          </w:tcPr>
          <w:p w:rsidR="00F07737" w:rsidRDefault="00F07737" w:rsidP="00C171F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对</w:t>
            </w:r>
            <w:r>
              <w:rPr>
                <w:rFonts w:ascii="Times New Roman" w:hAnsi="Times New Roman" w:cs="Times New Roman"/>
              </w:rPr>
              <w:t>TCP</w:t>
            </w:r>
            <w:r>
              <w:rPr>
                <w:rFonts w:ascii="Times New Roman" w:hAnsi="Times New Roman" w:cs="Times New Roman"/>
              </w:rPr>
              <w:t>流管理软件端接口</w:t>
            </w:r>
          </w:p>
        </w:tc>
        <w:tc>
          <w:tcPr>
            <w:tcW w:w="1084" w:type="dxa"/>
            <w:vAlign w:val="center"/>
          </w:tcPr>
          <w:p w:rsidR="00F07737" w:rsidRDefault="00F07737" w:rsidP="00C171F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vent_r</w:t>
            </w:r>
            <w:r>
              <w:rPr>
                <w:rFonts w:ascii="Times New Roman" w:hAnsi="Times New Roman" w:cs="Times New Roman" w:hint="eastAsia"/>
              </w:rPr>
              <w:t>aise</w:t>
            </w:r>
            <w:r>
              <w:rPr>
                <w:rFonts w:ascii="Times New Roman" w:hAnsi="Times New Roman" w:cs="Times New Roman"/>
              </w:rPr>
              <w:t>.h</w:t>
            </w:r>
          </w:p>
        </w:tc>
        <w:tc>
          <w:tcPr>
            <w:tcW w:w="3711" w:type="dxa"/>
            <w:vAlign w:val="center"/>
          </w:tcPr>
          <w:p w:rsidR="00F07737" w:rsidRDefault="00F07737" w:rsidP="00C171FE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int unimon_raise_event(event_bitmap_t eb, connection_t conn)</w:t>
            </w:r>
          </w:p>
        </w:tc>
        <w:tc>
          <w:tcPr>
            <w:tcW w:w="2641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调用事件处理函数。</w:t>
            </w:r>
            <w:r>
              <w:rPr>
                <w:rFonts w:ascii="Times New Roman" w:hAnsi="Times New Roman" w:cs="Times New Roman"/>
                <w:color w:val="000000" w:themeColor="text1"/>
              </w:rPr>
              <w:t>Eb</w:t>
            </w:r>
            <w:r>
              <w:rPr>
                <w:rFonts w:ascii="Times New Roman" w:hAnsi="Times New Roman" w:cs="Times New Roman"/>
                <w:color w:val="000000" w:themeColor="text1"/>
              </w:rPr>
              <w:t>是事件的</w:t>
            </w:r>
            <w:r>
              <w:rPr>
                <w:rFonts w:ascii="Times New Roman" w:hAnsi="Times New Roman" w:cs="Times New Roman"/>
                <w:color w:val="000000" w:themeColor="text1"/>
              </w:rPr>
              <w:t>bitmap</w:t>
            </w:r>
            <w:r>
              <w:rPr>
                <w:rFonts w:ascii="Times New Roman" w:hAnsi="Times New Roman" w:cs="Times New Roman"/>
                <w:color w:val="000000" w:themeColor="text1"/>
              </w:rPr>
              <w:t>，</w:t>
            </w:r>
            <w:r>
              <w:rPr>
                <w:rFonts w:ascii="Times New Roman" w:hAnsi="Times New Roman" w:cs="Times New Roman"/>
                <w:color w:val="000000" w:themeColor="text1"/>
              </w:rPr>
              <w:t>conn</w:t>
            </w:r>
            <w:r>
              <w:rPr>
                <w:rFonts w:ascii="Times New Roman" w:hAnsi="Times New Roman" w:cs="Times New Roman"/>
                <w:color w:val="000000" w:themeColor="text1"/>
              </w:rPr>
              <w:t>是连接</w:t>
            </w:r>
            <w:r>
              <w:rPr>
                <w:rFonts w:ascii="Times New Roman" w:hAnsi="Times New Roman" w:cs="Times New Roman"/>
                <w:color w:val="000000" w:themeColor="text1"/>
              </w:rPr>
              <w:t>entry</w:t>
            </w:r>
            <w:r>
              <w:rPr>
                <w:rFonts w:ascii="Times New Roman" w:hAnsi="Times New Roman" w:cs="Times New Roman"/>
                <w:color w:val="000000" w:themeColor="text1"/>
              </w:rPr>
              <w:t>。</w:t>
            </w:r>
          </w:p>
        </w:tc>
      </w:tr>
      <w:tr w:rsidR="00F07737" w:rsidTr="00C171FE">
        <w:trPr>
          <w:trHeight w:val="471"/>
        </w:trPr>
        <w:tc>
          <w:tcPr>
            <w:tcW w:w="1084" w:type="dxa"/>
            <w:vMerge w:val="restart"/>
            <w:vAlign w:val="center"/>
          </w:tcPr>
          <w:p w:rsidR="00F07737" w:rsidRDefault="00F07737" w:rsidP="00C171F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内部函数</w:t>
            </w:r>
          </w:p>
        </w:tc>
        <w:tc>
          <w:tcPr>
            <w:tcW w:w="1084" w:type="dxa"/>
            <w:vMerge w:val="restart"/>
            <w:vAlign w:val="center"/>
          </w:tcPr>
          <w:p w:rsidR="00F07737" w:rsidRDefault="00F07737" w:rsidP="00C171F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vent.h</w:t>
            </w:r>
          </w:p>
        </w:tc>
        <w:tc>
          <w:tcPr>
            <w:tcW w:w="3711" w:type="dxa"/>
            <w:vAlign w:val="center"/>
          </w:tcPr>
          <w:p w:rsidR="00F07737" w:rsidRDefault="00F07737" w:rsidP="00C171FE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allback_t find_handler(event_t ev</w:t>
            </w:r>
            <w:r>
              <w:rPr>
                <w:rFonts w:ascii="Times New Roman" w:hAnsi="Times New Roman" w:cs="Times New Roman" w:hint="eastAsia"/>
              </w:rPr>
              <w:t>entid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641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根据事件</w:t>
            </w:r>
            <w:r>
              <w:rPr>
                <w:rFonts w:ascii="Times New Roman" w:hAnsi="Times New Roman" w:cs="Times New Roman"/>
              </w:rPr>
              <w:t>ID</w:t>
            </w:r>
            <w:r>
              <w:rPr>
                <w:rFonts w:ascii="Times New Roman" w:hAnsi="Times New Roman" w:cs="Times New Roman"/>
              </w:rPr>
              <w:t>获取处理函数</w:t>
            </w:r>
          </w:p>
        </w:tc>
      </w:tr>
      <w:tr w:rsidR="00F07737" w:rsidTr="00C171FE">
        <w:tc>
          <w:tcPr>
            <w:tcW w:w="1084" w:type="dxa"/>
            <w:vMerge/>
            <w:vAlign w:val="center"/>
          </w:tcPr>
          <w:p w:rsidR="00F07737" w:rsidRDefault="00F07737" w:rsidP="00C171F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84" w:type="dxa"/>
            <w:vMerge/>
            <w:vAlign w:val="center"/>
          </w:tcPr>
          <w:p w:rsidR="00F07737" w:rsidRDefault="00F07737" w:rsidP="00C171F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11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nt add_register_callback(event_t ev, callback_entry * cb_entry)</w:t>
            </w:r>
          </w:p>
        </w:tc>
        <w:tc>
          <w:tcPr>
            <w:tcW w:w="2641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b_entry</w:t>
            </w:r>
            <w:r>
              <w:rPr>
                <w:rFonts w:ascii="Times New Roman" w:hAnsi="Times New Roman" w:cs="Times New Roman" w:hint="eastAsia"/>
              </w:rPr>
              <w:t>是事件</w:t>
            </w:r>
            <w:r>
              <w:rPr>
                <w:rFonts w:ascii="Times New Roman" w:hAnsi="Times New Roman" w:cs="Times New Roman" w:hint="eastAsia"/>
              </w:rPr>
              <w:t>ev</w:t>
            </w:r>
            <w:r>
              <w:rPr>
                <w:rFonts w:ascii="Times New Roman" w:hAnsi="Times New Roman" w:cs="Times New Roman" w:hint="eastAsia"/>
              </w:rPr>
              <w:t>对应的一个回</w:t>
            </w:r>
            <w:proofErr w:type="gramStart"/>
            <w:r>
              <w:rPr>
                <w:rFonts w:ascii="Times New Roman" w:hAnsi="Times New Roman" w:cs="Times New Roman" w:hint="eastAsia"/>
              </w:rPr>
              <w:t>调函数</w:t>
            </w:r>
            <w:proofErr w:type="gramEnd"/>
            <w:r>
              <w:rPr>
                <w:rFonts w:ascii="Times New Roman" w:hAnsi="Times New Roman" w:cs="Times New Roman" w:hint="eastAsia"/>
              </w:rPr>
              <w:t>entry</w:t>
            </w:r>
          </w:p>
        </w:tc>
      </w:tr>
      <w:tr w:rsidR="00F07737" w:rsidTr="00C171FE">
        <w:tc>
          <w:tcPr>
            <w:tcW w:w="1084" w:type="dxa"/>
            <w:vMerge/>
            <w:vAlign w:val="center"/>
          </w:tcPr>
          <w:p w:rsidR="00F07737" w:rsidRDefault="00F07737" w:rsidP="00C171F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84" w:type="dxa"/>
            <w:vMerge/>
            <w:vAlign w:val="center"/>
          </w:tcPr>
          <w:p w:rsidR="00F07737" w:rsidRDefault="00F07737" w:rsidP="00C171FE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11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allback_entry  * get_register_callback (event_t ev)</w:t>
            </w:r>
          </w:p>
        </w:tc>
        <w:tc>
          <w:tcPr>
            <w:tcW w:w="2641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事件</w:t>
            </w:r>
            <w:r>
              <w:rPr>
                <w:rFonts w:ascii="Times New Roman" w:hAnsi="Times New Roman" w:cs="Times New Roman" w:hint="eastAsia"/>
              </w:rPr>
              <w:t>ev</w:t>
            </w:r>
            <w:r>
              <w:rPr>
                <w:rFonts w:ascii="Times New Roman" w:hAnsi="Times New Roman" w:cs="Times New Roman" w:hint="eastAsia"/>
              </w:rPr>
              <w:t>对应的回</w:t>
            </w:r>
            <w:proofErr w:type="gramStart"/>
            <w:r>
              <w:rPr>
                <w:rFonts w:ascii="Times New Roman" w:hAnsi="Times New Roman" w:cs="Times New Roman" w:hint="eastAsia"/>
              </w:rPr>
              <w:t>调函数</w:t>
            </w:r>
            <w:proofErr w:type="gramEnd"/>
            <w:r>
              <w:rPr>
                <w:rFonts w:ascii="Times New Roman" w:hAnsi="Times New Roman" w:cs="Times New Roman" w:hint="eastAsia"/>
              </w:rPr>
              <w:t>列表</w:t>
            </w:r>
            <w:r>
              <w:rPr>
                <w:rFonts w:ascii="Times New Roman" w:hAnsi="Times New Roman" w:cs="Times New Roman" w:hint="eastAsia"/>
              </w:rPr>
              <w:t>.</w:t>
            </w:r>
          </w:p>
        </w:tc>
      </w:tr>
    </w:tbl>
    <w:p w:rsidR="00F07737" w:rsidRDefault="00F07737" w:rsidP="00F07737">
      <w:pPr>
        <w:pStyle w:val="a9"/>
        <w:rPr>
          <w:rFonts w:ascii="Times New Roman" w:hAnsi="Times New Roman" w:cs="Times New Roman"/>
        </w:rPr>
      </w:pPr>
    </w:p>
    <w:p w:rsidR="00F07737" w:rsidRDefault="00F07737" w:rsidP="00F07737">
      <w:pPr>
        <w:pStyle w:val="3"/>
        <w:numPr>
          <w:ilvl w:val="2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事件管理模块整体实现伪代码</w:t>
      </w:r>
    </w:p>
    <w:tbl>
      <w:tblPr>
        <w:tblStyle w:val="a8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F07737" w:rsidTr="00C171FE">
        <w:tc>
          <w:tcPr>
            <w:tcW w:w="8522" w:type="dxa"/>
          </w:tcPr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创建事件</w:t>
            </w:r>
            <w:r>
              <w:rPr>
                <w:rFonts w:ascii="Times New Roman" w:hAnsi="Times New Roman" w:cs="Times New Roman" w:hint="eastAsia"/>
                <w:color w:val="808080" w:themeColor="background1" w:themeShade="80"/>
              </w:rPr>
              <w:t>/</w:t>
            </w:r>
            <w:r>
              <w:rPr>
                <w:rFonts w:ascii="Times New Roman" w:hAnsi="Times New Roman" w:cs="Times New Roman" w:hint="eastAsia"/>
                <w:color w:val="808080" w:themeColor="background1" w:themeShade="80"/>
              </w:rPr>
              <w:t>处理映射表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（由用户在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main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函数中调用）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在</w:t>
            </w:r>
            <w:r>
              <w:rPr>
                <w:rFonts w:ascii="Times New Roman" w:hAnsi="Times New Roman" w:cs="Times New Roman" w:hint="eastAsia"/>
                <w:color w:val="808080" w:themeColor="background1" w:themeShade="80"/>
              </w:rPr>
              <w:t>事件处理链表中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添加事件的处理函数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F07737" w:rsidRDefault="00F07737" w:rsidP="00C171FE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nt fast_register_callback( </w:t>
            </w:r>
            <w:r>
              <w:rPr>
                <w:rFonts w:ascii="Times New Roman" w:hAnsi="Times New Roman" w:cs="Times New Roman"/>
                <w:color w:val="984806" w:themeColor="accent6" w:themeShade="80"/>
              </w:rPr>
              <w:t>event_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i/>
              </w:rPr>
              <w:t>ev</w:t>
            </w:r>
            <w:r>
              <w:rPr>
                <w:rFonts w:ascii="Times New Roman" w:hAnsi="Times New Roman" w:cs="Times New Roman" w:hint="eastAsia"/>
                <w:i/>
              </w:rPr>
              <w:t>entid</w:t>
            </w:r>
            <w:r>
              <w:rPr>
                <w:rFonts w:ascii="Times New Roman" w:hAnsi="Times New Roman" w:cs="Times New Roman"/>
              </w:rPr>
              <w:t xml:space="preserve">,  </w:t>
            </w:r>
            <w:r>
              <w:rPr>
                <w:rFonts w:ascii="Times New Roman" w:hAnsi="Times New Roman" w:cs="Times New Roman"/>
                <w:color w:val="984806" w:themeColor="accent6" w:themeShade="80"/>
              </w:rPr>
              <w:t>callback_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i/>
              </w:rPr>
              <w:t>cb</w:t>
            </w:r>
            <w:r>
              <w:rPr>
                <w:rFonts w:ascii="Times New Roman" w:hAnsi="Times New Roman" w:cs="Times New Roman"/>
              </w:rPr>
              <w:t>)</w:t>
            </w:r>
            <w:r>
              <w:rPr>
                <w:rFonts w:ascii="Times New Roman" w:hAnsi="Times New Roman" w:cs="Times New Roman"/>
              </w:rPr>
              <w:t>；</w:t>
            </w:r>
          </w:p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事件</w:t>
            </w:r>
            <w:r>
              <w:rPr>
                <w:rFonts w:ascii="Times New Roman" w:hAnsi="Times New Roman" w:cs="Times New Roman" w:hint="eastAsia"/>
                <w:color w:val="808080" w:themeColor="background1" w:themeShade="80"/>
              </w:rPr>
              <w:t>的执行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为流管理</w:t>
            </w:r>
            <w:r>
              <w:rPr>
                <w:rFonts w:ascii="Times New Roman" w:hAnsi="Times New Roman" w:cs="Times New Roman" w:hint="eastAsia"/>
                <w:color w:val="808080" w:themeColor="background1" w:themeShade="80"/>
              </w:rPr>
              <w:t>模块</w:t>
            </w:r>
            <w:r>
              <w:rPr>
                <w:rFonts w:ascii="Times New Roman" w:hAnsi="Times New Roman" w:cs="Times New Roman" w:hint="eastAsia"/>
                <w:color w:val="808080" w:themeColor="background1" w:themeShade="80"/>
              </w:rPr>
              <w:t>CSM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提供的接口函数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F07737" w:rsidRDefault="00F07737" w:rsidP="00C171FE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ast_raise_event(</w:t>
            </w:r>
            <w:r>
              <w:rPr>
                <w:rFonts w:ascii="Times New Roman" w:hAnsi="Times New Roman" w:cs="Times New Roman"/>
                <w:color w:val="984806" w:themeColor="accent6" w:themeShade="80"/>
              </w:rPr>
              <w:t>event_bitmap_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i/>
              </w:rPr>
              <w:t>evb</w:t>
            </w:r>
            <w:r>
              <w:rPr>
                <w:rFonts w:ascii="Times New Roman" w:hAnsi="Times New Roman" w:cs="Times New Roman"/>
              </w:rPr>
              <w:t>, connection</w:t>
            </w:r>
            <w:r>
              <w:rPr>
                <w:rFonts w:ascii="Times New Roman" w:hAnsi="Times New Roman" w:cs="Times New Roman"/>
                <w:color w:val="984806" w:themeColor="accent6" w:themeShade="80"/>
              </w:rPr>
              <w:t>_t conn</w:t>
            </w:r>
            <w:r>
              <w:rPr>
                <w:rFonts w:ascii="Times New Roman" w:hAnsi="Times New Roman" w:cs="Times New Roman"/>
              </w:rPr>
              <w:t>);{</w:t>
            </w:r>
          </w:p>
          <w:p w:rsidR="00F07737" w:rsidRDefault="00F07737" w:rsidP="00C171FE">
            <w:pPr>
              <w:pStyle w:val="a9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 xml:space="preserve">/* 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获得底层传上来的事件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 xml:space="preserve"> */</w:t>
            </w:r>
          </w:p>
          <w:p w:rsidR="00F07737" w:rsidRDefault="00F07737" w:rsidP="00C171FE">
            <w:pPr>
              <w:pStyle w:val="a9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 w:hint="eastAsia"/>
                <w:color w:val="808080" w:themeColor="background1" w:themeShade="80"/>
              </w:rPr>
              <w:t>event_t eventid = 0;</w:t>
            </w:r>
          </w:p>
          <w:p w:rsidR="00F07737" w:rsidRDefault="00F07737" w:rsidP="00C171FE">
            <w:pPr>
              <w:pStyle w:val="a9"/>
              <w:ind w:firstLine="42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for</w:t>
            </w:r>
            <w:r>
              <w:rPr>
                <w:rFonts w:ascii="Times New Roman" w:hAnsi="Times New Roman" w:cs="Times New Roman"/>
                <w:i/>
              </w:rPr>
              <w:t xml:space="preserve"> each_bi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in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i/>
              </w:rPr>
              <w:t>evb</w:t>
            </w:r>
            <w:r>
              <w:rPr>
                <w:rFonts w:ascii="Times New Roman" w:hAnsi="Times New Roman" w:cs="Times New Roman"/>
              </w:rPr>
              <w:t>:</w:t>
            </w:r>
          </w:p>
          <w:p w:rsidR="00F07737" w:rsidRDefault="00F07737" w:rsidP="00C171FE">
            <w:pPr>
              <w:pStyle w:val="a9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eventid++;</w:t>
            </w:r>
          </w:p>
          <w:p w:rsidR="00F07737" w:rsidRDefault="00F07737" w:rsidP="00C171FE">
            <w:pPr>
              <w:pStyle w:val="a9"/>
              <w:ind w:firstLineChars="400" w:firstLine="843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 xml:space="preserve">if 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/>
                <w:i/>
              </w:rPr>
              <w:t>each_bit</w:t>
            </w:r>
            <w:r>
              <w:rPr>
                <w:rFonts w:ascii="Times New Roman" w:hAnsi="Times New Roman" w:cs="Times New Roman"/>
              </w:rPr>
              <w:t xml:space="preserve">) </w:t>
            </w:r>
          </w:p>
          <w:p w:rsidR="00F07737" w:rsidRDefault="00F07737" w:rsidP="00C171FE">
            <w:pPr>
              <w:pStyle w:val="a9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{</w:t>
            </w:r>
          </w:p>
          <w:p w:rsidR="00F07737" w:rsidRDefault="00F07737" w:rsidP="00C171FE">
            <w:pPr>
              <w:pStyle w:val="a9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 w:hint="eastAsia"/>
              </w:rPr>
              <w:t>callback_entry * callback_list = event_list[eventid];</w:t>
            </w:r>
          </w:p>
          <w:p w:rsidR="00F07737" w:rsidRDefault="00F07737" w:rsidP="00C171FE">
            <w:pPr>
              <w:pStyle w:val="a9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for each_entry in callback_list:</w:t>
            </w:r>
          </w:p>
          <w:p w:rsidR="00F07737" w:rsidRDefault="00F07737" w:rsidP="00C171FE">
            <w:pPr>
              <w:pStyle w:val="a9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run callback function;</w:t>
            </w:r>
          </w:p>
          <w:p w:rsidR="00F07737" w:rsidRDefault="00F07737" w:rsidP="00C171FE">
            <w:pPr>
              <w:pStyle w:val="a9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i/>
              </w:rPr>
              <w:t>}</w:t>
            </w:r>
          </w:p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</w:tc>
      </w:tr>
    </w:tbl>
    <w:p w:rsidR="00F07737" w:rsidRDefault="00F07737" w:rsidP="00F07737"/>
    <w:p w:rsidR="00C965C2" w:rsidRDefault="00C965C2" w:rsidP="00C965C2">
      <w:pPr>
        <w:ind w:firstLine="375"/>
        <w:rPr>
          <w:rFonts w:ascii="Times New Roman" w:hAnsi="Times New Roman" w:cs="Times New Roman" w:hint="eastAsia"/>
        </w:rPr>
      </w:pPr>
    </w:p>
    <w:p w:rsidR="00C965C2" w:rsidRPr="00A434AC" w:rsidRDefault="00C965C2" w:rsidP="00503470">
      <w:pPr>
        <w:rPr>
          <w:rFonts w:ascii="Times New Roman" w:hAnsi="Times New Roman" w:cs="Times New Roman"/>
        </w:rPr>
      </w:pPr>
    </w:p>
    <w:p w:rsidR="00A434AC" w:rsidRDefault="00A434AC" w:rsidP="00A434AC">
      <w:pPr>
        <w:pStyle w:val="1"/>
        <w:numPr>
          <w:ilvl w:val="0"/>
          <w:numId w:val="0"/>
        </w:numPr>
        <w:spacing w:before="312" w:after="312"/>
        <w:ind w:left="42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附录</w:t>
      </w:r>
      <w:r w:rsidRPr="00A434AC">
        <w:rPr>
          <w:rFonts w:ascii="Times New Roman" w:hAnsi="Times New Roman" w:cs="Times New Roman"/>
        </w:rPr>
        <w:t>1</w:t>
      </w:r>
      <w:r w:rsidR="0097337B">
        <w:rPr>
          <w:rFonts w:ascii="Times New Roman" w:hAnsi="Times New Roman" w:cs="Times New Roman" w:hint="eastAsia"/>
        </w:rPr>
        <w:t>：基于</w:t>
      </w:r>
      <w:r w:rsidR="0097337B">
        <w:rPr>
          <w:rFonts w:ascii="Times New Roman" w:hAnsi="Times New Roman" w:cs="Times New Roman" w:hint="eastAsia"/>
        </w:rPr>
        <w:t>UniMon</w:t>
      </w:r>
      <w:r w:rsidR="0097337B">
        <w:rPr>
          <w:rFonts w:ascii="Times New Roman" w:hAnsi="Times New Roman" w:cs="Times New Roman" w:hint="eastAsia"/>
        </w:rPr>
        <w:t>编程示例</w:t>
      </w:r>
    </w:p>
    <w:p w:rsidR="0097337B" w:rsidRDefault="009E32A6" w:rsidP="009E32A6">
      <w:pPr>
        <w:pStyle w:val="3-1"/>
        <w:numPr>
          <w:ilvl w:val="0"/>
          <w:numId w:val="40"/>
        </w:numPr>
      </w:pPr>
      <w:r>
        <w:rPr>
          <w:rFonts w:hint="eastAsia"/>
        </w:rPr>
        <w:t>有状态防火墙开发</w:t>
      </w:r>
    </w:p>
    <w:p w:rsidR="00820704" w:rsidRDefault="00820704" w:rsidP="00FD55FF">
      <w:pPr>
        <w:rPr>
          <w:rFonts w:hint="eastAsia"/>
        </w:rPr>
      </w:pPr>
    </w:p>
    <w:p w:rsidR="00F07737" w:rsidRPr="002F35B7" w:rsidRDefault="00F07737" w:rsidP="002F35B7">
      <w:pPr>
        <w:pStyle w:val="a9"/>
        <w:numPr>
          <w:ilvl w:val="0"/>
          <w:numId w:val="49"/>
        </w:numPr>
        <w:ind w:firstLineChars="0"/>
        <w:rPr>
          <w:b/>
        </w:rPr>
      </w:pPr>
      <w:r w:rsidRPr="002F35B7">
        <w:rPr>
          <w:b/>
        </w:rPr>
        <w:t>有状态防火墙功能需求</w:t>
      </w:r>
    </w:p>
    <w:p w:rsidR="00F07737" w:rsidRDefault="00F07737" w:rsidP="00F07737">
      <w:pPr>
        <w:numPr>
          <w:ilvl w:val="255"/>
          <w:numId w:val="0"/>
        </w:num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有状态的防火墙主要实现以下三个功能：</w:t>
      </w:r>
    </w:p>
    <w:p w:rsidR="00F07737" w:rsidRDefault="00F07737" w:rsidP="00F07737">
      <w:pPr>
        <w:numPr>
          <w:ilvl w:val="255"/>
          <w:numId w:val="0"/>
        </w:num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）防止</w:t>
      </w:r>
      <w:r>
        <w:rPr>
          <w:rFonts w:ascii="Times New Roman" w:hAnsi="Times New Roman" w:cs="Times New Roman"/>
        </w:rPr>
        <w:t>tcp</w:t>
      </w:r>
      <w:r>
        <w:rPr>
          <w:rFonts w:ascii="Times New Roman" w:hAnsi="Times New Roman" w:cs="Times New Roman"/>
        </w:rPr>
        <w:t>半连接攻击。</w:t>
      </w:r>
    </w:p>
    <w:p w:rsidR="00F07737" w:rsidRDefault="00F07737" w:rsidP="00F07737">
      <w:pPr>
        <w:numPr>
          <w:ilvl w:val="255"/>
          <w:numId w:val="0"/>
        </w:num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）内网可以访问外网，外网不能访问内网。</w:t>
      </w:r>
    </w:p>
    <w:p w:rsidR="00F07737" w:rsidRDefault="00F07737" w:rsidP="00F07737">
      <w:pPr>
        <w:numPr>
          <w:ilvl w:val="255"/>
          <w:numId w:val="0"/>
        </w:num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）窗口外的报文丢弃。</w:t>
      </w:r>
    </w:p>
    <w:p w:rsidR="00F07737" w:rsidRPr="002F35B7" w:rsidRDefault="00F07737" w:rsidP="002F35B7">
      <w:pPr>
        <w:pStyle w:val="a9"/>
        <w:numPr>
          <w:ilvl w:val="0"/>
          <w:numId w:val="49"/>
        </w:numPr>
        <w:ind w:firstLineChars="0"/>
        <w:rPr>
          <w:b/>
        </w:rPr>
      </w:pPr>
      <w:r w:rsidRPr="002F35B7">
        <w:rPr>
          <w:b/>
        </w:rPr>
        <w:t>功能实现</w:t>
      </w:r>
    </w:p>
    <w:p w:rsidR="00F07737" w:rsidRDefault="00F07737" w:rsidP="00F07737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针对功能需求，分三个方面实现功能：</w:t>
      </w:r>
    </w:p>
    <w:p w:rsidR="00F07737" w:rsidRDefault="00F07737" w:rsidP="00F07737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）分析半连接事件</w:t>
      </w:r>
      <w:r>
        <w:rPr>
          <w:rFonts w:ascii="Times New Roman" w:hAnsi="Times New Roman" w:cs="Times New Roman"/>
        </w:rPr>
        <w:t>TCP_HALF_CONNECTION</w:t>
      </w:r>
      <w:r>
        <w:rPr>
          <w:rFonts w:ascii="Times New Roman" w:hAnsi="Times New Roman" w:cs="Times New Roman"/>
        </w:rPr>
        <w:t>。在该事件的处理函数中对该事件的发生次数进行计数，在单位时间内发生的次数超过了阈值，则将该地址设置于黑名单，阻止其通过。</w:t>
      </w:r>
    </w:p>
    <w:p w:rsidR="00F07737" w:rsidRDefault="00F07737" w:rsidP="00F07737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）分析</w:t>
      </w:r>
      <w:r>
        <w:rPr>
          <w:rFonts w:ascii="Times New Roman" w:hAnsi="Times New Roman" w:cs="Times New Roman"/>
        </w:rPr>
        <w:t>OUT_TO_IN</w:t>
      </w:r>
      <w:r>
        <w:rPr>
          <w:rFonts w:ascii="Times New Roman" w:hAnsi="Times New Roman" w:cs="Times New Roman"/>
        </w:rPr>
        <w:t>事</w:t>
      </w:r>
      <w:r>
        <w:rPr>
          <w:rFonts w:ascii="Times New Roman" w:hAnsi="Times New Roman" w:cs="Times New Roman" w:hint="eastAsia"/>
        </w:rPr>
        <w:t>件</w:t>
      </w:r>
      <w:r>
        <w:rPr>
          <w:rFonts w:ascii="Times New Roman" w:hAnsi="Times New Roman" w:cs="Times New Roman"/>
        </w:rPr>
        <w:t>。在该事件的处理函数中设置标记，阻止报文通过。</w:t>
      </w:r>
    </w:p>
    <w:p w:rsidR="00F07737" w:rsidRDefault="00F07737" w:rsidP="00F07737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）分析</w:t>
      </w:r>
      <w:r>
        <w:rPr>
          <w:rFonts w:ascii="Times New Roman" w:hAnsi="Times New Roman" w:cs="Times New Roman"/>
        </w:rPr>
        <w:t>OUT_WIN_PKT</w:t>
      </w:r>
      <w:r>
        <w:rPr>
          <w:rFonts w:ascii="Times New Roman" w:hAnsi="Times New Roman" w:cs="Times New Roman"/>
        </w:rPr>
        <w:t>事件。当产生</w:t>
      </w:r>
      <w:r>
        <w:rPr>
          <w:rFonts w:ascii="Times New Roman" w:hAnsi="Times New Roman" w:cs="Times New Roman"/>
        </w:rPr>
        <w:t>OUT_WIN_PKT</w:t>
      </w:r>
      <w:r>
        <w:rPr>
          <w:rFonts w:ascii="Times New Roman" w:hAnsi="Times New Roman" w:cs="Times New Roman"/>
        </w:rPr>
        <w:t>事件后，丢弃该报文。</w:t>
      </w:r>
    </w:p>
    <w:p w:rsidR="00F07737" w:rsidRPr="00FD55FF" w:rsidRDefault="00F07737" w:rsidP="002F35B7">
      <w:pPr>
        <w:pStyle w:val="a9"/>
        <w:numPr>
          <w:ilvl w:val="0"/>
          <w:numId w:val="49"/>
        </w:numPr>
        <w:ind w:firstLineChars="0"/>
        <w:rPr>
          <w:b/>
        </w:rPr>
      </w:pPr>
      <w:r w:rsidRPr="00FD55FF">
        <w:rPr>
          <w:b/>
        </w:rPr>
        <w:t>事件类型</w:t>
      </w:r>
    </w:p>
    <w:p w:rsidR="00F07737" w:rsidRDefault="00F07737" w:rsidP="00F07737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实现有状态的防火墙需要产生以下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种事件：</w:t>
      </w:r>
    </w:p>
    <w:tbl>
      <w:tblPr>
        <w:tblStyle w:val="a8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3061"/>
        <w:gridCol w:w="5461"/>
      </w:tblGrid>
      <w:tr w:rsidR="00F07737" w:rsidTr="00C171FE">
        <w:trPr>
          <w:jc w:val="center"/>
        </w:trPr>
        <w:tc>
          <w:tcPr>
            <w:tcW w:w="3061" w:type="dxa"/>
            <w:vAlign w:val="center"/>
          </w:tcPr>
          <w:p w:rsidR="00F07737" w:rsidRDefault="00F07737" w:rsidP="00C171F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事件类型</w:t>
            </w:r>
          </w:p>
        </w:tc>
        <w:tc>
          <w:tcPr>
            <w:tcW w:w="5461" w:type="dxa"/>
            <w:vAlign w:val="center"/>
          </w:tcPr>
          <w:p w:rsidR="00F07737" w:rsidRDefault="00F07737" w:rsidP="00C171F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含义</w:t>
            </w:r>
          </w:p>
        </w:tc>
      </w:tr>
      <w:tr w:rsidR="00F07737" w:rsidTr="00C171FE">
        <w:trPr>
          <w:trHeight w:val="761"/>
          <w:jc w:val="center"/>
        </w:trPr>
        <w:tc>
          <w:tcPr>
            <w:tcW w:w="3061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CP_HALF_CONNECTION</w:t>
            </w:r>
          </w:p>
        </w:tc>
        <w:tc>
          <w:tcPr>
            <w:tcW w:w="5461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接收到</w:t>
            </w:r>
            <w:r>
              <w:rPr>
                <w:rFonts w:ascii="Times New Roman" w:hAnsi="Times New Roman" w:cs="Times New Roman"/>
              </w:rPr>
              <w:t>syn</w:t>
            </w:r>
            <w:r>
              <w:rPr>
                <w:rFonts w:ascii="Times New Roman" w:hAnsi="Times New Roman" w:cs="Times New Roman"/>
              </w:rPr>
              <w:t>报文并回复</w:t>
            </w:r>
            <w:r>
              <w:rPr>
                <w:rFonts w:ascii="Times New Roman" w:hAnsi="Times New Roman" w:cs="Times New Roman"/>
              </w:rPr>
              <w:t>syn-ack</w:t>
            </w:r>
            <w:r>
              <w:rPr>
                <w:rFonts w:ascii="Times New Roman" w:hAnsi="Times New Roman" w:cs="Times New Roman"/>
              </w:rPr>
              <w:t>，但未收到</w:t>
            </w:r>
            <w:r>
              <w:rPr>
                <w:rFonts w:ascii="Times New Roman" w:hAnsi="Times New Roman" w:cs="Times New Roman"/>
              </w:rPr>
              <w:t>ack</w:t>
            </w:r>
            <w:r>
              <w:rPr>
                <w:rFonts w:ascii="Times New Roman" w:hAnsi="Times New Roman" w:cs="Times New Roman"/>
              </w:rPr>
              <w:t>报文，同时连接超时</w:t>
            </w:r>
          </w:p>
        </w:tc>
      </w:tr>
      <w:tr w:rsidR="00F07737" w:rsidTr="00C171FE">
        <w:trPr>
          <w:trHeight w:val="372"/>
          <w:jc w:val="center"/>
        </w:trPr>
        <w:tc>
          <w:tcPr>
            <w:tcW w:w="3061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UT_TO_IN</w:t>
            </w:r>
          </w:p>
        </w:tc>
        <w:tc>
          <w:tcPr>
            <w:tcW w:w="5461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外网向内网发送连接请求</w:t>
            </w:r>
          </w:p>
        </w:tc>
      </w:tr>
      <w:tr w:rsidR="00F07737" w:rsidTr="00C171FE">
        <w:trPr>
          <w:jc w:val="center"/>
        </w:trPr>
        <w:tc>
          <w:tcPr>
            <w:tcW w:w="3061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UT_WIN_PKT</w:t>
            </w:r>
          </w:p>
        </w:tc>
        <w:tc>
          <w:tcPr>
            <w:tcW w:w="5461" w:type="dxa"/>
            <w:vAlign w:val="center"/>
          </w:tcPr>
          <w:p w:rsidR="00F07737" w:rsidRDefault="00F07737" w:rsidP="00C171F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报文序列号超过接收窗口</w:t>
            </w:r>
          </w:p>
        </w:tc>
      </w:tr>
    </w:tbl>
    <w:p w:rsidR="00F07737" w:rsidRPr="00FD55FF" w:rsidRDefault="00F07737" w:rsidP="002F35B7">
      <w:pPr>
        <w:pStyle w:val="a9"/>
        <w:numPr>
          <w:ilvl w:val="0"/>
          <w:numId w:val="49"/>
        </w:numPr>
        <w:ind w:firstLineChars="0"/>
        <w:rPr>
          <w:b/>
        </w:rPr>
      </w:pPr>
      <w:r w:rsidRPr="00FD55FF">
        <w:rPr>
          <w:b/>
        </w:rPr>
        <w:t>应用整体处理流程</w:t>
      </w:r>
    </w:p>
    <w:p w:rsidR="00F07737" w:rsidRDefault="00F07737" w:rsidP="00F07737">
      <w:pPr>
        <w:pStyle w:val="a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首先，用户根据应用需求，对事件回</w:t>
      </w:r>
      <w:proofErr w:type="gramStart"/>
      <w:r>
        <w:rPr>
          <w:rFonts w:ascii="Times New Roman" w:hAnsi="Times New Roman" w:cs="Times New Roman"/>
        </w:rPr>
        <w:t>调函数</w:t>
      </w:r>
      <w:proofErr w:type="gramEnd"/>
      <w:r>
        <w:rPr>
          <w:rFonts w:ascii="Times New Roman" w:hAnsi="Times New Roman" w:cs="Times New Roman"/>
        </w:rPr>
        <w:t>进行注册，详细逻辑见图</w:t>
      </w:r>
      <w:r>
        <w:rPr>
          <w:rFonts w:ascii="Times New Roman" w:hAnsi="Times New Roman" w:cs="Times New Roman"/>
        </w:rPr>
        <w:t>12</w:t>
      </w:r>
      <w:r>
        <w:rPr>
          <w:rFonts w:ascii="Times New Roman" w:hAnsi="Times New Roman" w:cs="Times New Roman"/>
        </w:rPr>
        <w:t>。接着初始化</w:t>
      </w:r>
      <w:r>
        <w:rPr>
          <w:rFonts w:ascii="Times New Roman" w:hAnsi="Times New Roman" w:cs="Times New Roman"/>
        </w:rPr>
        <w:t>CSM</w:t>
      </w:r>
      <w:r>
        <w:rPr>
          <w:rFonts w:ascii="Times New Roman" w:hAnsi="Times New Roman" w:cs="Times New Roman"/>
        </w:rPr>
        <w:t>，主要是</w:t>
      </w:r>
      <w:r>
        <w:rPr>
          <w:rFonts w:ascii="Times New Roman" w:hAnsi="Times New Roman" w:cs="Times New Roman"/>
        </w:rPr>
        <w:t>FAST</w:t>
      </w:r>
      <w:r>
        <w:rPr>
          <w:rFonts w:ascii="Times New Roman" w:hAnsi="Times New Roman" w:cs="Times New Roman"/>
        </w:rPr>
        <w:t>接口的初始化，初始化内容见</w:t>
      </w:r>
      <w:r>
        <w:rPr>
          <w:rFonts w:ascii="Times New Roman" w:hAnsi="Times New Roman" w:cs="Times New Roman"/>
        </w:rPr>
        <w:t>CSM</w:t>
      </w:r>
      <w:r>
        <w:rPr>
          <w:rFonts w:ascii="Times New Roman" w:hAnsi="Times New Roman" w:cs="Times New Roman"/>
        </w:rPr>
        <w:t>模块设计。初始化完毕后通过</w:t>
      </w:r>
      <w:r>
        <w:rPr>
          <w:rFonts w:ascii="Times New Roman" w:hAnsi="Times New Roman" w:cs="Times New Roman"/>
        </w:rPr>
        <w:t>FAST</w:t>
      </w:r>
      <w:r>
        <w:rPr>
          <w:rFonts w:ascii="Times New Roman" w:hAnsi="Times New Roman" w:cs="Times New Roman"/>
        </w:rPr>
        <w:t>接口函数来获取</w:t>
      </w:r>
      <w:r>
        <w:rPr>
          <w:rFonts w:ascii="Times New Roman" w:hAnsi="Times New Roman" w:cs="Times New Roman"/>
        </w:rPr>
        <w:t>ESM</w:t>
      </w:r>
      <w:r>
        <w:rPr>
          <w:rFonts w:ascii="Times New Roman" w:hAnsi="Times New Roman" w:cs="Times New Roman"/>
        </w:rPr>
        <w:t>模块上传的信息，信息是</w:t>
      </w:r>
      <w:r>
        <w:rPr>
          <w:rFonts w:ascii="Times New Roman" w:hAnsi="Times New Roman" w:cs="Times New Roman"/>
        </w:rPr>
        <w:t>metadata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</w:rPr>
        <w:t>pkt</w:t>
      </w:r>
      <w:r>
        <w:rPr>
          <w:rFonts w:ascii="Times New Roman" w:hAnsi="Times New Roman" w:cs="Times New Roman"/>
        </w:rPr>
        <w:t>。若有接收到信息，则通过</w:t>
      </w:r>
      <w:r>
        <w:rPr>
          <w:rFonts w:ascii="Times New Roman" w:hAnsi="Times New Roman" w:cs="Times New Roman"/>
        </w:rPr>
        <w:t>CSM</w:t>
      </w:r>
      <w:r>
        <w:rPr>
          <w:rFonts w:ascii="Times New Roman" w:hAnsi="Times New Roman" w:cs="Times New Roman"/>
        </w:rPr>
        <w:t>的连接管理模块，进行数据报文的连接管理，包括连接表的维护。然后，调用</w:t>
      </w:r>
      <w:r>
        <w:rPr>
          <w:rFonts w:ascii="Times New Roman" w:hAnsi="Times New Roman" w:cs="Times New Roman"/>
        </w:rPr>
        <w:t>EM</w:t>
      </w:r>
      <w:r>
        <w:rPr>
          <w:rFonts w:ascii="Times New Roman" w:hAnsi="Times New Roman" w:cs="Times New Roman"/>
        </w:rPr>
        <w:t>模块的事件信息注册接口函数注册事件信息。最后逐个处理事件，事件的处理详细逻辑如图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所示。处理完毕后接收下一个</w:t>
      </w:r>
      <w:r>
        <w:rPr>
          <w:rFonts w:ascii="Times New Roman" w:hAnsi="Times New Roman" w:cs="Times New Roman"/>
        </w:rPr>
        <w:t>ESM</w:t>
      </w:r>
      <w:r>
        <w:rPr>
          <w:rFonts w:ascii="Times New Roman" w:hAnsi="Times New Roman" w:cs="Times New Roman"/>
        </w:rPr>
        <w:t>模块上传的信息进行处理。</w:t>
      </w:r>
    </w:p>
    <w:p w:rsidR="00F07737" w:rsidRDefault="00F07737" w:rsidP="00F07737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4342" w:dyaOrig="6492">
          <v:shape id="_x0000_i1035" type="#_x0000_t75" alt="" style="width:217pt;height:324.5pt" o:ole="">
            <v:imagedata r:id="rId29" o:title=""/>
            <o:lock v:ext="edit" aspectratio="f"/>
          </v:shape>
          <o:OLEObject Type="Embed" ProgID="Visio.Drawing.11" ShapeID="_x0000_i1035" DrawAspect="Content" ObjectID="_1586464415" r:id="rId30"/>
        </w:object>
      </w:r>
    </w:p>
    <w:p w:rsidR="00F07737" w:rsidRDefault="00F07737" w:rsidP="00F07737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用户应用处理流程</w:t>
      </w:r>
    </w:p>
    <w:p w:rsidR="00F07737" w:rsidRPr="00FD55FF" w:rsidRDefault="00F07737" w:rsidP="002F35B7">
      <w:pPr>
        <w:pStyle w:val="a9"/>
        <w:numPr>
          <w:ilvl w:val="0"/>
          <w:numId w:val="49"/>
        </w:numPr>
        <w:ind w:firstLineChars="0"/>
        <w:rPr>
          <w:b/>
        </w:rPr>
      </w:pPr>
      <w:r w:rsidRPr="00FD55FF">
        <w:rPr>
          <w:b/>
        </w:rPr>
        <w:t>有状态防火墙伪代码</w:t>
      </w:r>
    </w:p>
    <w:tbl>
      <w:tblPr>
        <w:tblStyle w:val="a8"/>
        <w:tblW w:w="7196" w:type="dxa"/>
        <w:jc w:val="center"/>
        <w:tblLayout w:type="fixed"/>
        <w:tblLook w:val="04A0" w:firstRow="1" w:lastRow="0" w:firstColumn="1" w:lastColumn="0" w:noHBand="0" w:noVBand="1"/>
      </w:tblPr>
      <w:tblGrid>
        <w:gridCol w:w="7196"/>
      </w:tblGrid>
      <w:tr w:rsidR="00F07737" w:rsidTr="00C171FE">
        <w:trPr>
          <w:jc w:val="center"/>
        </w:trPr>
        <w:tc>
          <w:tcPr>
            <w:tcW w:w="7196" w:type="dxa"/>
          </w:tcPr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##main.c</w:t>
            </w:r>
          </w:p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三个事件；</w:t>
            </w:r>
          </w:p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</w:rPr>
              <w:t>TCP_HALF_CONNECTION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表示</w:t>
            </w:r>
            <w:r>
              <w:rPr>
                <w:rFonts w:ascii="Times New Roman" w:hAnsi="Times New Roman" w:cs="Times New Roman" w:hint="eastAsia"/>
                <w:color w:val="808080" w:themeColor="background1" w:themeShade="80"/>
              </w:rPr>
              <w:t>半连接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超时事件；</w:t>
            </w:r>
          </w:p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</w:rPr>
              <w:t>OUT_TO_IN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表示</w:t>
            </w:r>
            <w:r>
              <w:rPr>
                <w:rFonts w:ascii="Times New Roman" w:hAnsi="Times New Roman" w:cs="Times New Roman" w:hint="eastAsia"/>
                <w:color w:val="808080" w:themeColor="background1" w:themeShade="80"/>
              </w:rPr>
              <w:t>外网向内网发送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请求事件；</w:t>
            </w:r>
          </w:p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</w:rPr>
              <w:t>OUT_WIN_PKT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表示</w:t>
            </w:r>
            <w:r>
              <w:rPr>
                <w:rFonts w:ascii="Times New Roman" w:hAnsi="Times New Roman" w:cs="Times New Roman" w:hint="eastAsia"/>
                <w:color w:val="808080" w:themeColor="background1" w:themeShade="80"/>
              </w:rPr>
              <w:t>序列号超出接收窗口的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事件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#define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TCP_HALF_CONNECTION </w:t>
            </w:r>
            <w:r>
              <w:rPr>
                <w:rFonts w:ascii="Times New Roman" w:hAnsi="Times New Roman" w:cs="Times New Roman" w:hint="eastAsia"/>
              </w:rPr>
              <w:t>7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#define OUT_TO_IN </w:t>
            </w:r>
            <w:r>
              <w:rPr>
                <w:rFonts w:ascii="Times New Roman" w:hAnsi="Times New Roman" w:cs="Times New Roman" w:hint="eastAsia"/>
              </w:rPr>
              <w:t>8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#define OUT_WIN_PKT </w:t>
            </w:r>
            <w:r>
              <w:rPr>
                <w:rFonts w:ascii="Times New Roman" w:hAnsi="Times New Roman" w:cs="Times New Roman" w:hint="eastAsia"/>
              </w:rPr>
              <w:t>9</w:t>
            </w:r>
          </w:p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事件处理函数定义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半连接处理函数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984806" w:themeColor="accent6" w:themeShade="80"/>
              </w:rPr>
              <w:t>int</w:t>
            </w:r>
            <w:r>
              <w:rPr>
                <w:rFonts w:ascii="Times New Roman" w:hAnsi="Times New Roman" w:cs="Times New Roman"/>
              </w:rPr>
              <w:t xml:space="preserve"> half_conn_handle()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{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</w:p>
          <w:p w:rsidR="00F07737" w:rsidRDefault="00F07737" w:rsidP="00C171FE">
            <w:pPr>
              <w:pStyle w:val="a9"/>
              <w:ind w:firstLineChars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rop packet;</w:t>
            </w:r>
          </w:p>
          <w:p w:rsidR="00F07737" w:rsidRDefault="00F07737" w:rsidP="00C171FE">
            <w:pPr>
              <w:pStyle w:val="a9"/>
              <w:ind w:firstLineChars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Write log; 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外网访问内</w:t>
            </w:r>
            <w:proofErr w:type="gramStart"/>
            <w:r>
              <w:rPr>
                <w:rFonts w:ascii="Times New Roman" w:hAnsi="Times New Roman" w:cs="Times New Roman"/>
                <w:color w:val="808080" w:themeColor="background1" w:themeShade="80"/>
              </w:rPr>
              <w:t>网事件</w:t>
            </w:r>
            <w:proofErr w:type="gramEnd"/>
            <w:r>
              <w:rPr>
                <w:rFonts w:ascii="Times New Roman" w:hAnsi="Times New Roman" w:cs="Times New Roman"/>
                <w:color w:val="808080" w:themeColor="background1" w:themeShade="80"/>
              </w:rPr>
              <w:t>处理函数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984806" w:themeColor="accent6" w:themeShade="80"/>
              </w:rPr>
              <w:t xml:space="preserve">int </w:t>
            </w:r>
            <w:r>
              <w:rPr>
                <w:rFonts w:ascii="Times New Roman" w:hAnsi="Times New Roman" w:cs="Times New Roman"/>
              </w:rPr>
              <w:t>out_to_in_handle()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{</w:t>
            </w:r>
          </w:p>
          <w:p w:rsidR="00F07737" w:rsidRDefault="00F07737" w:rsidP="00C171FE">
            <w:pPr>
              <w:pStyle w:val="a9"/>
              <w:ind w:firstLineChars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rop packet;</w:t>
            </w:r>
          </w:p>
          <w:p w:rsidR="00F07737" w:rsidRDefault="00F07737" w:rsidP="00C171FE">
            <w:pPr>
              <w:pStyle w:val="a9"/>
              <w:ind w:firstLineChars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Write log; 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}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超接收窗口事件处理函数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984806" w:themeColor="accent6" w:themeShade="80"/>
              </w:rPr>
              <w:t>int</w:t>
            </w:r>
            <w:r>
              <w:rPr>
                <w:rFonts w:ascii="Times New Roman" w:hAnsi="Times New Roman" w:cs="Times New Roman"/>
              </w:rPr>
              <w:t xml:space="preserve"> out_win_handle()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{</w:t>
            </w:r>
          </w:p>
          <w:p w:rsidR="00F07737" w:rsidRDefault="00F07737" w:rsidP="00C171FE">
            <w:pPr>
              <w:pStyle w:val="a9"/>
              <w:ind w:firstLineChars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rop packet;</w:t>
            </w:r>
          </w:p>
          <w:p w:rsidR="00F07737" w:rsidRDefault="00F07737" w:rsidP="00C171FE">
            <w:pPr>
              <w:pStyle w:val="a9"/>
              <w:ind w:firstLineChars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Write log; 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in(){</w:t>
            </w:r>
          </w:p>
          <w:p w:rsidR="00F07737" w:rsidRDefault="00F07737" w:rsidP="00C171FE">
            <w:pPr>
              <w:pStyle w:val="a9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>
              <w:rPr>
                <w:rFonts w:ascii="Times New Roman" w:hAnsi="Times New Roman" w:cs="Times New Roman" w:hint="eastAsia"/>
                <w:color w:val="808080" w:themeColor="background1" w:themeShade="80"/>
              </w:rPr>
              <w:t>事件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处理函数</w:t>
            </w:r>
            <w:r>
              <w:rPr>
                <w:rFonts w:ascii="Times New Roman" w:hAnsi="Times New Roman" w:cs="Times New Roman" w:hint="eastAsia"/>
                <w:color w:val="808080" w:themeColor="background1" w:themeShade="80"/>
              </w:rPr>
              <w:t>注册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F07737" w:rsidRDefault="00F07737" w:rsidP="00C171FE">
            <w:pPr>
              <w:pStyle w:val="a9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半连接事件处理函数注册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F07737" w:rsidRDefault="00F07737" w:rsidP="00C171FE">
            <w:pPr>
              <w:pStyle w:val="a9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ast_register_callback(</w:t>
            </w:r>
            <w:r>
              <w:rPr>
                <w:rFonts w:ascii="Times New Roman" w:hAnsi="Times New Roman" w:cs="Times New Roman"/>
                <w:i/>
                <w:iCs/>
              </w:rPr>
              <w:t xml:space="preserve"> </w:t>
            </w:r>
            <w:r>
              <w:rPr>
                <w:rFonts w:ascii="Times New Roman" w:hAnsi="Times New Roman" w:cs="Times New Roman"/>
              </w:rPr>
              <w:t>TCP_HALF_CONNECTION</w:t>
            </w:r>
            <w:r>
              <w:rPr>
                <w:rFonts w:ascii="Times New Roman" w:hAnsi="Times New Roman" w:cs="Times New Roman"/>
                <w:i/>
                <w:iCs/>
              </w:rPr>
              <w:t>, half_conn_handle</w:t>
            </w:r>
            <w:r>
              <w:rPr>
                <w:rFonts w:ascii="Times New Roman" w:hAnsi="Times New Roman" w:cs="Times New Roman"/>
              </w:rPr>
              <w:t>)</w:t>
            </w:r>
            <w:r>
              <w:rPr>
                <w:rFonts w:ascii="Times New Roman" w:hAnsi="Times New Roman" w:cs="Times New Roman"/>
              </w:rPr>
              <w:t>；</w:t>
            </w:r>
          </w:p>
          <w:p w:rsidR="00F07737" w:rsidRDefault="00F07737" w:rsidP="00C171FE">
            <w:pPr>
              <w:pStyle w:val="a9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外网访问内</w:t>
            </w:r>
            <w:proofErr w:type="gramStart"/>
            <w:r>
              <w:rPr>
                <w:rFonts w:ascii="Times New Roman" w:hAnsi="Times New Roman" w:cs="Times New Roman"/>
                <w:color w:val="808080" w:themeColor="background1" w:themeShade="80"/>
              </w:rPr>
              <w:t>网事件</w:t>
            </w:r>
            <w:proofErr w:type="gramEnd"/>
            <w:r>
              <w:rPr>
                <w:rFonts w:ascii="Times New Roman" w:hAnsi="Times New Roman" w:cs="Times New Roman"/>
                <w:color w:val="808080" w:themeColor="background1" w:themeShade="80"/>
              </w:rPr>
              <w:t>处理函数注册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F07737" w:rsidRDefault="00F07737" w:rsidP="00C171FE">
            <w:pPr>
              <w:pStyle w:val="a9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ast_register_callback( OUT_TO_IN</w:t>
            </w:r>
            <w:r>
              <w:rPr>
                <w:rFonts w:ascii="Times New Roman" w:hAnsi="Times New Roman" w:cs="Times New Roman"/>
                <w:i/>
                <w:iCs/>
              </w:rPr>
              <w:t>, out_to_in_handle</w:t>
            </w:r>
            <w:r>
              <w:rPr>
                <w:rFonts w:ascii="Times New Roman" w:hAnsi="Times New Roman" w:cs="Times New Roman"/>
              </w:rPr>
              <w:t>)</w:t>
            </w:r>
            <w:r>
              <w:rPr>
                <w:rFonts w:ascii="Times New Roman" w:hAnsi="Times New Roman" w:cs="Times New Roman"/>
              </w:rPr>
              <w:t>；</w:t>
            </w:r>
          </w:p>
          <w:p w:rsidR="00F07737" w:rsidRDefault="00F07737" w:rsidP="00C171FE">
            <w:pPr>
              <w:pStyle w:val="a9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超接收窗口事件处理函数注册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F07737" w:rsidRDefault="00F07737" w:rsidP="00C171FE">
            <w:pPr>
              <w:pStyle w:val="a9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ast_register_callback(OUT_WIN_PKT</w:t>
            </w:r>
            <w:r>
              <w:rPr>
                <w:rFonts w:ascii="Times New Roman" w:hAnsi="Times New Roman" w:cs="Times New Roman"/>
                <w:i/>
                <w:iCs/>
              </w:rPr>
              <w:t>, out_win_handle</w:t>
            </w:r>
            <w:r>
              <w:rPr>
                <w:rFonts w:ascii="Times New Roman" w:hAnsi="Times New Roman" w:cs="Times New Roman"/>
              </w:rPr>
              <w:t>)</w:t>
            </w:r>
            <w:r>
              <w:rPr>
                <w:rFonts w:ascii="Times New Roman" w:hAnsi="Times New Roman" w:cs="Times New Roman"/>
              </w:rPr>
              <w:t>；</w:t>
            </w:r>
          </w:p>
          <w:p w:rsidR="00F07737" w:rsidRDefault="00F07737" w:rsidP="00C171FE">
            <w:pPr>
              <w:pStyle w:val="a9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调用软件流管理入口函数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F07737" w:rsidRDefault="00F07737" w:rsidP="00C171FE">
            <w:pPr>
              <w:pStyle w:val="a9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cp_manager();</w:t>
            </w:r>
          </w:p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</w:rPr>
            </w:pPr>
          </w:p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##tcpmanager.c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984806" w:themeColor="accent6" w:themeShade="80"/>
              </w:rPr>
              <w:t>void</w:t>
            </w:r>
            <w:r>
              <w:rPr>
                <w:rFonts w:ascii="Times New Roman" w:hAnsi="Times New Roman" w:cs="Times New Roman"/>
              </w:rPr>
              <w:t xml:space="preserve"> tcp_manager(){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</w:p>
          <w:p w:rsidR="00F07737" w:rsidRDefault="00F07737" w:rsidP="00C171FE">
            <w:pPr>
              <w:pStyle w:val="a9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ast_init_hw(0,0);</w:t>
            </w:r>
            <w:r>
              <w:rPr>
                <w:rFonts w:ascii="Times New Roman" w:hAnsi="Times New Roman" w:cs="Times New Roman"/>
              </w:rPr>
              <w:tab/>
            </w:r>
          </w:p>
          <w:p w:rsidR="00F07737" w:rsidRDefault="00F07737" w:rsidP="00C171FE">
            <w:pPr>
              <w:pStyle w:val="a9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a_init();</w:t>
            </w:r>
          </w:p>
          <w:p w:rsidR="00F07737" w:rsidRDefault="00F07737" w:rsidP="00C171FE">
            <w:pPr>
              <w:pStyle w:val="a9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ast_ua_recv();</w:t>
            </w:r>
          </w:p>
          <w:p w:rsidR="00F07737" w:rsidRDefault="00F07737" w:rsidP="00C171FE">
            <w:pPr>
              <w:pStyle w:val="a9"/>
              <w:ind w:firstLineChars="0"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984806" w:themeColor="accent6" w:themeShade="80"/>
              </w:rPr>
              <w:t>int</w:t>
            </w:r>
            <w:r>
              <w:rPr>
                <w:rFonts w:ascii="Times New Roman" w:hAnsi="Times New Roman" w:cs="Times New Roman"/>
              </w:rPr>
              <w:t xml:space="preserve"> callback(</w:t>
            </w:r>
            <w:r>
              <w:rPr>
                <w:rFonts w:ascii="Times New Roman" w:hAnsi="Times New Roman" w:cs="Times New Roman"/>
                <w:color w:val="984806" w:themeColor="accent6" w:themeShade="80"/>
              </w:rPr>
              <w:t>struct fast_packet *</w:t>
            </w:r>
            <w:r>
              <w:rPr>
                <w:rFonts w:ascii="Times New Roman" w:hAnsi="Times New Roman" w:cs="Times New Roman"/>
                <w:i/>
                <w:iCs/>
              </w:rPr>
              <w:t>pkt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/>
                <w:color w:val="984806" w:themeColor="accent6" w:themeShade="80"/>
              </w:rPr>
              <w:t>in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i/>
                <w:iCs/>
              </w:rPr>
              <w:t>pkt_len</w:t>
            </w:r>
            <w:r>
              <w:rPr>
                <w:rFonts w:ascii="Times New Roman" w:hAnsi="Times New Roman" w:cs="Times New Roman"/>
              </w:rPr>
              <w:t>)</w:t>
            </w:r>
          </w:p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{</w:t>
            </w:r>
          </w:p>
          <w:p w:rsidR="00F07737" w:rsidRDefault="00F07737" w:rsidP="00C171FE">
            <w:pPr>
              <w:pStyle w:val="a9"/>
              <w:ind w:firstLineChars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对报文进行解析，产生事件</w:t>
            </w:r>
            <w:r>
              <w:rPr>
                <w:rFonts w:ascii="Times New Roman" w:hAnsi="Times New Roman" w:cs="Times New Roman"/>
              </w:rPr>
              <w:t>bitmap</w:t>
            </w:r>
            <w:r>
              <w:rPr>
                <w:rFonts w:ascii="Times New Roman" w:hAnsi="Times New Roman" w:cs="Times New Roman"/>
              </w:rPr>
              <w:t>和流的连接信息</w:t>
            </w:r>
            <w:r>
              <w:rPr>
                <w:rFonts w:ascii="Times New Roman" w:hAnsi="Times New Roman" w:cs="Times New Roman"/>
              </w:rPr>
              <w:t>conn</w:t>
            </w:r>
            <w:r>
              <w:rPr>
                <w:rFonts w:ascii="Times New Roman" w:hAnsi="Times New Roman" w:cs="Times New Roman"/>
              </w:rPr>
              <w:t>；</w:t>
            </w:r>
          </w:p>
          <w:p w:rsidR="00F07737" w:rsidRDefault="00F07737" w:rsidP="00C171FE">
            <w:pPr>
              <w:pStyle w:val="a9"/>
              <w:rPr>
                <w:rFonts w:ascii="Times New Roman" w:hAnsi="Times New Roman" w:cs="Times New Roman"/>
                <w:color w:val="808080" w:themeColor="background1" w:themeShade="80"/>
              </w:rPr>
            </w:pPr>
            <w:r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调用事件管理的接口函数，处理事件</w:t>
            </w:r>
            <w:r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F07737" w:rsidRDefault="00F07737" w:rsidP="00C171FE">
            <w:pPr>
              <w:pStyle w:val="a9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nimon_raise_event(</w:t>
            </w:r>
            <w:r>
              <w:rPr>
                <w:rFonts w:ascii="Times New Roman" w:hAnsi="Times New Roman" w:cs="Times New Roman"/>
                <w:color w:val="984806" w:themeColor="accent6" w:themeShade="80"/>
              </w:rPr>
              <w:t>event_bitmap_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i/>
              </w:rPr>
              <w:t>evb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/>
                <w:color w:val="984806" w:themeColor="accent6" w:themeShade="80"/>
              </w:rPr>
              <w:t>connection_t</w:t>
            </w:r>
            <w:r>
              <w:rPr>
                <w:rFonts w:ascii="Times New Roman" w:hAnsi="Times New Roman" w:cs="Times New Roman"/>
                <w:i/>
              </w:rPr>
              <w:t xml:space="preserve"> conn</w:t>
            </w:r>
            <w:r>
              <w:rPr>
                <w:rFonts w:ascii="Times New Roman" w:hAnsi="Times New Roman" w:cs="Times New Roman"/>
              </w:rPr>
              <w:t>);</w:t>
            </w:r>
          </w:p>
          <w:p w:rsidR="00F07737" w:rsidRDefault="00F07737" w:rsidP="00C171FE">
            <w:pPr>
              <w:pStyle w:val="a9"/>
              <w:ind w:firstLineChars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</w:tc>
      </w:tr>
    </w:tbl>
    <w:p w:rsidR="00F07737" w:rsidRDefault="00F07737" w:rsidP="00F07737">
      <w:pPr>
        <w:pStyle w:val="a9"/>
        <w:ind w:left="420" w:firstLineChars="0" w:firstLine="0"/>
        <w:rPr>
          <w:rFonts w:ascii="Times New Roman" w:hAnsi="Times New Roman" w:cs="Times New Roman"/>
        </w:rPr>
      </w:pPr>
    </w:p>
    <w:p w:rsidR="00F07737" w:rsidRDefault="00F07737" w:rsidP="0097337B">
      <w:pPr>
        <w:rPr>
          <w:rFonts w:hint="eastAsia"/>
        </w:rPr>
      </w:pPr>
      <w:bookmarkStart w:id="2" w:name="_GoBack"/>
      <w:bookmarkEnd w:id="2"/>
    </w:p>
    <w:p w:rsidR="00F07737" w:rsidRDefault="00F07737" w:rsidP="0097337B"/>
    <w:p w:rsidR="009E32A6" w:rsidRDefault="009E32A6" w:rsidP="009E32A6">
      <w:pPr>
        <w:pStyle w:val="3-1"/>
        <w:numPr>
          <w:ilvl w:val="0"/>
          <w:numId w:val="40"/>
        </w:numPr>
      </w:pPr>
      <w:r>
        <w:rPr>
          <w:rFonts w:hint="eastAsia"/>
        </w:rPr>
        <w:t>有状态</w:t>
      </w:r>
      <w:r>
        <w:rPr>
          <w:rFonts w:hint="eastAsia"/>
        </w:rPr>
        <w:t>NAT</w:t>
      </w:r>
      <w:r>
        <w:rPr>
          <w:rFonts w:hint="eastAsia"/>
        </w:rPr>
        <w:t>开发</w:t>
      </w:r>
    </w:p>
    <w:p w:rsidR="009E32A6" w:rsidRDefault="009E32A6" w:rsidP="0097337B"/>
    <w:p w:rsidR="00E10BC2" w:rsidRDefault="006954F7" w:rsidP="0085066C">
      <w:pPr>
        <w:pStyle w:val="3-1"/>
        <w:numPr>
          <w:ilvl w:val="0"/>
          <w:numId w:val="40"/>
        </w:numPr>
      </w:pPr>
      <w:r>
        <w:t>…</w:t>
      </w:r>
    </w:p>
    <w:p w:rsidR="0085066C" w:rsidRPr="0097337B" w:rsidRDefault="0085066C" w:rsidP="0097337B"/>
    <w:p w:rsidR="00A434AC" w:rsidRPr="00A434AC" w:rsidRDefault="00A434AC" w:rsidP="00A434AC">
      <w:pPr>
        <w:pStyle w:val="1"/>
        <w:numPr>
          <w:ilvl w:val="0"/>
          <w:numId w:val="0"/>
        </w:numPr>
        <w:spacing w:before="312" w:after="312"/>
        <w:ind w:left="42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附录</w:t>
      </w:r>
      <w:r w:rsidRPr="00A434AC">
        <w:rPr>
          <w:rFonts w:ascii="Times New Roman" w:hAnsi="Times New Roman" w:cs="Times New Roman"/>
        </w:rPr>
        <w:t>2</w:t>
      </w:r>
      <w:r w:rsidR="00D6126E">
        <w:rPr>
          <w:rFonts w:ascii="Times New Roman" w:hAnsi="Times New Roman" w:cs="Times New Roman" w:hint="eastAsia"/>
        </w:rPr>
        <w:t>：</w:t>
      </w:r>
      <w:r w:rsidR="00AE4CF7">
        <w:rPr>
          <w:rFonts w:ascii="Times New Roman" w:hAnsi="Times New Roman" w:cs="Times New Roman" w:hint="eastAsia"/>
        </w:rPr>
        <w:t>ESM</w:t>
      </w:r>
      <w:r w:rsidR="00AE4CF7">
        <w:rPr>
          <w:rFonts w:ascii="Times New Roman" w:hAnsi="Times New Roman" w:cs="Times New Roman" w:hint="eastAsia"/>
        </w:rPr>
        <w:t>模块内部接口信号定义</w:t>
      </w:r>
    </w:p>
    <w:p w:rsidR="00A434AC" w:rsidRPr="00A434AC" w:rsidRDefault="00A434AC" w:rsidP="00A434AC">
      <w:pPr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（详细内容参考代码注释，</w:t>
      </w:r>
      <w:hyperlink r:id="rId31" w:history="1">
        <w:r w:rsidRPr="00A434AC">
          <w:rPr>
            <w:rStyle w:val="aa"/>
            <w:rFonts w:ascii="Times New Roman" w:hAnsi="Times New Roman" w:cs="Times New Roman"/>
          </w:rPr>
          <w:t>https://github.com/JunnanLi/UniMon</w:t>
        </w:r>
      </w:hyperlink>
      <w:r w:rsidRPr="00A434AC">
        <w:rPr>
          <w:rFonts w:ascii="Times New Roman" w:hAnsi="Times New Roman" w:cs="Times New Roman"/>
        </w:rPr>
        <w:t>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07"/>
        <w:gridCol w:w="850"/>
        <w:gridCol w:w="737"/>
        <w:gridCol w:w="4678"/>
      </w:tblGrid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lastRenderedPageBreak/>
              <w:t>信号名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位宽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方向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注释</w:t>
            </w:r>
          </w:p>
        </w:tc>
      </w:tr>
      <w:tr w:rsidR="00A434AC" w:rsidRPr="00A434AC" w:rsidTr="00C171FE">
        <w:tc>
          <w:tcPr>
            <w:tcW w:w="8472" w:type="dxa"/>
            <w:gridSpan w:val="4"/>
          </w:tcPr>
          <w:p w:rsidR="00A434AC" w:rsidRPr="00A434AC" w:rsidRDefault="00A434AC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Unimon_top</w:t>
            </w:r>
            <w:r w:rsidRPr="00A434AC">
              <w:rPr>
                <w:rFonts w:ascii="Times New Roman" w:hAnsi="Times New Roman" w:cs="Times New Roman"/>
              </w:rPr>
              <w:t>（顶层）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lk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时钟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eset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复位，低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Pkt_in_valid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报文有效位，高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Pkt_in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34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Pkt_in[133:132] </w:t>
            </w:r>
            <w:r w:rsidRPr="00A434AC">
              <w:rPr>
                <w:rFonts w:ascii="Times New Roman" w:hAnsi="Times New Roman" w:cs="Times New Roman"/>
              </w:rPr>
              <w:t>表示报文头、尾表示：</w:t>
            </w:r>
          </w:p>
          <w:p w:rsidR="00A434AC" w:rsidRPr="00A434AC" w:rsidRDefault="00A434AC" w:rsidP="00C171FE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2’b01 is header; </w:t>
            </w:r>
          </w:p>
          <w:p w:rsidR="00A434AC" w:rsidRPr="00A434AC" w:rsidRDefault="00A434AC" w:rsidP="00C171FE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’b11 is body</w:t>
            </w:r>
          </w:p>
          <w:p w:rsidR="00A434AC" w:rsidRPr="00A434AC" w:rsidRDefault="00A434AC" w:rsidP="00C171FE">
            <w:pPr>
              <w:ind w:firstLineChars="200" w:firstLine="42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’b10 is tail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  <w:b/>
                <w:i/>
              </w:rPr>
            </w:pPr>
            <w:r w:rsidRPr="00A434AC">
              <w:rPr>
                <w:rFonts w:ascii="Times New Roman" w:hAnsi="Times New Roman" w:cs="Times New Roman"/>
                <w:b/>
                <w:i/>
              </w:rPr>
              <w:t>采用</w:t>
            </w:r>
            <w:r w:rsidRPr="00A434AC">
              <w:rPr>
                <w:rFonts w:ascii="Times New Roman" w:hAnsi="Times New Roman" w:cs="Times New Roman"/>
                <w:b/>
                <w:i/>
              </w:rPr>
              <w:t>Metadata+pkt</w:t>
            </w:r>
            <w:r w:rsidRPr="00A434AC">
              <w:rPr>
                <w:rFonts w:ascii="Times New Roman" w:hAnsi="Times New Roman" w:cs="Times New Roman"/>
                <w:b/>
                <w:i/>
              </w:rPr>
              <w:t>格式，即前两拍为</w:t>
            </w:r>
            <w:r w:rsidRPr="00A434AC">
              <w:rPr>
                <w:rFonts w:ascii="Times New Roman" w:hAnsi="Times New Roman" w:cs="Times New Roman"/>
                <w:b/>
                <w:i/>
              </w:rPr>
              <w:t>metadata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Metadata[0]</w:t>
            </w:r>
            <w:r w:rsidRPr="00A434AC">
              <w:rPr>
                <w:rFonts w:ascii="Times New Roman" w:hAnsi="Times New Roman" w:cs="Times New Roman"/>
              </w:rPr>
              <w:t>（假设，还需修改）</w:t>
            </w:r>
          </w:p>
          <w:p w:rsidR="00A434AC" w:rsidRPr="00A434AC" w:rsidRDefault="00A434AC" w:rsidP="00C171FE">
            <w:pPr>
              <w:ind w:firstLineChars="300" w:firstLine="63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127:32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src&amp;dstIP, src&amp;dstPort</w:t>
            </w:r>
            <w:r w:rsidRPr="00A434AC">
              <w:rPr>
                <w:rFonts w:ascii="Times New Roman" w:hAnsi="Times New Roman" w:cs="Times New Roman"/>
              </w:rPr>
              <w:t>；</w:t>
            </w:r>
          </w:p>
          <w:p w:rsidR="00A434AC" w:rsidRPr="00A434AC" w:rsidRDefault="00A434AC" w:rsidP="00C171FE">
            <w:pPr>
              <w:ind w:firstLineChars="300" w:firstLine="63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31:26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tcp flag</w:t>
            </w:r>
            <w:r w:rsidRPr="00A434AC">
              <w:rPr>
                <w:rFonts w:ascii="Times New Roman" w:hAnsi="Times New Roman" w:cs="Times New Roman"/>
              </w:rPr>
              <w:t>；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Pkt_out_valid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Pkt_out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34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  <w:b/>
                <w:i/>
              </w:rPr>
            </w:pPr>
            <w:r w:rsidRPr="00A434AC">
              <w:rPr>
                <w:rFonts w:ascii="Times New Roman" w:hAnsi="Times New Roman" w:cs="Times New Roman"/>
                <w:b/>
                <w:i/>
              </w:rPr>
              <w:t>采用</w:t>
            </w:r>
            <w:r w:rsidRPr="00A434AC">
              <w:rPr>
                <w:rFonts w:ascii="Times New Roman" w:hAnsi="Times New Roman" w:cs="Times New Roman"/>
                <w:b/>
                <w:i/>
              </w:rPr>
              <w:t>Metadata+pkt</w:t>
            </w:r>
            <w:r w:rsidRPr="00A434AC">
              <w:rPr>
                <w:rFonts w:ascii="Times New Roman" w:hAnsi="Times New Roman" w:cs="Times New Roman"/>
                <w:b/>
                <w:i/>
              </w:rPr>
              <w:t>格式，即前两拍为</w:t>
            </w:r>
            <w:r w:rsidRPr="00A434AC">
              <w:rPr>
                <w:rFonts w:ascii="Times New Roman" w:hAnsi="Times New Roman" w:cs="Times New Roman"/>
                <w:b/>
                <w:i/>
              </w:rPr>
              <w:t>metadata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Metadata[1]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127:120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pst;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119:104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flowID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103:96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state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95:88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FPGA</w:t>
            </w:r>
            <w:r w:rsidRPr="00A434AC">
              <w:rPr>
                <w:rFonts w:ascii="Times New Roman" w:hAnsi="Times New Roman" w:cs="Times New Roman"/>
              </w:rPr>
              <w:t>所触发的事件类型（</w:t>
            </w:r>
            <w:r w:rsidRPr="00A434AC">
              <w:rPr>
                <w:rFonts w:ascii="Times New Roman" w:hAnsi="Times New Roman" w:cs="Times New Roman"/>
              </w:rPr>
              <w:t>BitVector</w:t>
            </w:r>
            <w:r w:rsidRPr="00A434AC">
              <w:rPr>
                <w:rFonts w:ascii="Times New Roman" w:hAnsi="Times New Roman" w:cs="Times New Roman"/>
              </w:rPr>
              <w:t>）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87:80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pkt_in_cnd/event bitmap;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79:72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last timestamp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71:0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reserved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rl_in_valid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控制信号有效位，高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rl_opt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操作类型：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  2’d0</w:t>
            </w:r>
            <w:r w:rsidRPr="00A434AC">
              <w:rPr>
                <w:rFonts w:ascii="Times New Roman" w:hAnsi="Times New Roman" w:cs="Times New Roman"/>
              </w:rPr>
              <w:t>为读；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  2’d1</w:t>
            </w:r>
            <w:r w:rsidRPr="00A434AC">
              <w:rPr>
                <w:rFonts w:ascii="Times New Roman" w:hAnsi="Times New Roman" w:cs="Times New Roman"/>
              </w:rPr>
              <w:t>为配置</w:t>
            </w:r>
            <w:r w:rsidRPr="00A434AC">
              <w:rPr>
                <w:rFonts w:ascii="Times New Roman" w:hAnsi="Times New Roman" w:cs="Times New Roman"/>
              </w:rPr>
              <w:t>/</w:t>
            </w:r>
            <w:r w:rsidRPr="00A434AC">
              <w:rPr>
                <w:rFonts w:ascii="Times New Roman" w:hAnsi="Times New Roman" w:cs="Times New Roman"/>
              </w:rPr>
              <w:t>添加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  2’d2</w:t>
            </w:r>
            <w:r w:rsidRPr="00A434AC">
              <w:rPr>
                <w:rFonts w:ascii="Times New Roman" w:hAnsi="Times New Roman" w:cs="Times New Roman"/>
              </w:rPr>
              <w:t>为删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rl_addr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虚拟地址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rl_data_in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控制输入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rl_out_valid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控制输出有效位，高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rl_data_out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控制输出</w:t>
            </w:r>
          </w:p>
        </w:tc>
      </w:tr>
      <w:tr w:rsidR="00A434AC" w:rsidRPr="00A434AC" w:rsidTr="00C171FE">
        <w:tc>
          <w:tcPr>
            <w:tcW w:w="8472" w:type="dxa"/>
            <w:gridSpan w:val="4"/>
          </w:tcPr>
          <w:p w:rsidR="00A434AC" w:rsidRPr="00A434AC" w:rsidRDefault="00A434AC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nnection_searcher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bookmarkStart w:id="3" w:name="_Hlk512543910"/>
            <w:r w:rsidRPr="00A434AC">
              <w:rPr>
                <w:rFonts w:ascii="Times New Roman" w:hAnsi="Times New Roman" w:cs="Times New Roman"/>
              </w:rPr>
              <w:t>信号名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位宽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方向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注释</w:t>
            </w:r>
          </w:p>
        </w:tc>
      </w:tr>
      <w:bookmarkEnd w:id="3"/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eset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时钟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lk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复位，低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Metadata_in_valid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有效位，高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Metadata_in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34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Metadata</w:t>
            </w:r>
            <w:r w:rsidRPr="00A434AC">
              <w:rPr>
                <w:rFonts w:ascii="Times New Roman" w:hAnsi="Times New Roman" w:cs="Times New Roman"/>
              </w:rPr>
              <w:t>信号，（</w:t>
            </w:r>
            <w:r w:rsidRPr="00A434AC">
              <w:rPr>
                <w:rFonts w:ascii="Times New Roman" w:hAnsi="Times New Roman" w:cs="Times New Roman"/>
              </w:rPr>
              <w:t>pkt_in</w:t>
            </w:r>
            <w:r w:rsidRPr="00A434AC">
              <w:rPr>
                <w:rFonts w:ascii="Times New Roman" w:hAnsi="Times New Roman" w:cs="Times New Roman"/>
              </w:rPr>
              <w:t>别名）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Event_bitmap_valid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事件有效位，高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Event_bitmap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低位</w:t>
            </w:r>
            <w:r w:rsidRPr="00A434AC">
              <w:rPr>
                <w:rFonts w:ascii="Times New Roman" w:hAnsi="Times New Roman" w:cs="Times New Roman"/>
              </w:rPr>
              <w:t>→</w:t>
            </w:r>
            <w:r w:rsidRPr="00A434AC">
              <w:rPr>
                <w:rFonts w:ascii="Times New Roman" w:hAnsi="Times New Roman" w:cs="Times New Roman"/>
              </w:rPr>
              <w:t>高位</w:t>
            </w:r>
            <w:r w:rsidRPr="00A434AC">
              <w:rPr>
                <w:rFonts w:ascii="Times New Roman" w:hAnsi="Times New Roman" w:cs="Times New Roman"/>
              </w:rPr>
              <w:t xml:space="preserve"> </w:t>
            </w:r>
            <w:r w:rsidRPr="00A434AC">
              <w:rPr>
                <w:rFonts w:ascii="Times New Roman" w:hAnsi="Times New Roman" w:cs="Times New Roman"/>
              </w:rPr>
              <w:t>含义：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Every packet: 1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New_flow: 2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nn_setup: 4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Time_out: 8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lastRenderedPageBreak/>
              <w:t>State_change: 16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nn_end: 32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nn_start: 64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everserd: 128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Pkt_in: 256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Forward: 512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lastRenderedPageBreak/>
              <w:t>pktIn_info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flowID(16b) + state(8b) + original event bitmap (8b)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hashV_1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Hash</w:t>
            </w:r>
            <w:r w:rsidRPr="00A434AC">
              <w:rPr>
                <w:rFonts w:ascii="Times New Roman" w:hAnsi="Times New Roman" w:cs="Times New Roman"/>
              </w:rPr>
              <w:t>表</w:t>
            </w:r>
            <w:r w:rsidRPr="00A434AC">
              <w:rPr>
                <w:rFonts w:ascii="Times New Roman" w:hAnsi="Times New Roman" w:cs="Times New Roman"/>
              </w:rPr>
              <w:t>1</w:t>
            </w:r>
            <w:r w:rsidRPr="00A434AC">
              <w:rPr>
                <w:rFonts w:ascii="Times New Roman" w:hAnsi="Times New Roman" w:cs="Times New Roman"/>
              </w:rPr>
              <w:t>的输入地址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hashV_2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Hash</w:t>
            </w:r>
            <w:r w:rsidRPr="00A434AC">
              <w:rPr>
                <w:rFonts w:ascii="Times New Roman" w:hAnsi="Times New Roman" w:cs="Times New Roman"/>
              </w:rPr>
              <w:t>表</w:t>
            </w:r>
            <w:r w:rsidRPr="00A434AC">
              <w:rPr>
                <w:rFonts w:ascii="Times New Roman" w:hAnsi="Times New Roman" w:cs="Times New Roman"/>
              </w:rPr>
              <w:t>2</w:t>
            </w:r>
            <w:r w:rsidRPr="00A434AC">
              <w:rPr>
                <w:rFonts w:ascii="Times New Roman" w:hAnsi="Times New Roman" w:cs="Times New Roman"/>
              </w:rPr>
              <w:t>的输入地址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hashV_valid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读取有效位，高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x_hashTb_1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33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Hash</w:t>
            </w:r>
            <w:r w:rsidRPr="00A434AC">
              <w:rPr>
                <w:rFonts w:ascii="Times New Roman" w:hAnsi="Times New Roman" w:cs="Times New Roman"/>
              </w:rPr>
              <w:t>表内容，三部分：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Valid_bit+simplified flow key (16b)+index(flowID)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x_hashTb_2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33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Hash</w:t>
            </w:r>
            <w:r w:rsidRPr="00A434AC">
              <w:rPr>
                <w:rFonts w:ascii="Times New Roman" w:hAnsi="Times New Roman" w:cs="Times New Roman"/>
              </w:rPr>
              <w:t>表内容，三部分：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Valid_bit+simplified flow key (16b)+index(flowID)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dx_connTb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连接表的输入地址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bookmarkStart w:id="4" w:name="_Hlk512544582"/>
            <w:r w:rsidRPr="00A434AC">
              <w:rPr>
                <w:rFonts w:ascii="Times New Roman" w:hAnsi="Times New Roman" w:cs="Times New Roman"/>
              </w:rPr>
              <w:t>Data_connTb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00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199:104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4-tuple info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103:101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reversed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100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direction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99:98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 xml:space="preserve"> state_cli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97:96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 xml:space="preserve"> state_ser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95:88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packet_in_cnd</w:t>
            </w:r>
          </w:p>
          <w:p w:rsidR="00A434AC" w:rsidRPr="00A434AC" w:rsidRDefault="00A434AC" w:rsidP="00C171FE">
            <w:pPr>
              <w:ind w:firstLineChars="50" w:firstLine="105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87:84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 xml:space="preserve"> action_cli</w:t>
            </w:r>
          </w:p>
          <w:p w:rsidR="00A434AC" w:rsidRPr="00A434AC" w:rsidRDefault="00A434AC" w:rsidP="00C171FE">
            <w:pPr>
              <w:ind w:firstLineChars="50" w:firstLine="105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83:80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action_ser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79:64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 xml:space="preserve"> next_index</w:t>
            </w:r>
          </w:p>
          <w:p w:rsidR="00A434AC" w:rsidRPr="00A434AC" w:rsidRDefault="00A434AC" w:rsidP="00C171FE">
            <w:pPr>
              <w:ind w:firstLineChars="50" w:firstLine="105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63:32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packet count</w:t>
            </w:r>
          </w:p>
          <w:p w:rsidR="00A434AC" w:rsidRPr="00A434AC" w:rsidRDefault="00A434AC" w:rsidP="00C171FE">
            <w:pPr>
              <w:ind w:firstLineChars="50" w:firstLine="105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[31:0] </w:t>
            </w:r>
            <w:r w:rsidRPr="00A434AC">
              <w:rPr>
                <w:rFonts w:ascii="Times New Roman" w:hAnsi="Times New Roman" w:cs="Times New Roman"/>
              </w:rPr>
              <w:t>为</w:t>
            </w:r>
            <w:r w:rsidRPr="00A434AC">
              <w:rPr>
                <w:rFonts w:ascii="Times New Roman" w:hAnsi="Times New Roman" w:cs="Times New Roman"/>
              </w:rPr>
              <w:t>byte count</w:t>
            </w:r>
          </w:p>
        </w:tc>
      </w:tr>
      <w:bookmarkEnd w:id="4"/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dValid_connTb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连接表读取信号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wrValid_connTb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连接表写信号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wrValid_agingTb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老化表写信号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x_connTb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0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200] is the aging tag in agingTb</w:t>
            </w:r>
          </w:p>
        </w:tc>
      </w:tr>
      <w:tr w:rsidR="00A434AC" w:rsidRPr="00A434AC" w:rsidTr="00C171FE">
        <w:tc>
          <w:tcPr>
            <w:tcW w:w="8472" w:type="dxa"/>
            <w:gridSpan w:val="4"/>
          </w:tcPr>
          <w:p w:rsidR="00A434AC" w:rsidRPr="00A434AC" w:rsidRDefault="00A434AC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nnection_outTime_inspector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信号名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位宽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方向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注释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eset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时钟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lk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复位，低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Aging_enable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Mux with connTb configuration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dx_agingTb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老化表输入地址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Data_agingTb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Aging tag + timestamp of last packet;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dValid_agingTb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读老化表信号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wrValid_agingTb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写老化表信号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x_agingTb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老化表内容，</w:t>
            </w:r>
            <w:r w:rsidRPr="00A434AC">
              <w:rPr>
                <w:rFonts w:ascii="Times New Roman" w:hAnsi="Times New Roman" w:cs="Times New Roman"/>
              </w:rPr>
              <w:t>1b agingTag + 8b timestamp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agingInfo_valid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老化信息有效位，高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agingInfo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40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flowID + state(0) + event bitmap (TIME_OUT) + Timestamp of last packet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lastRenderedPageBreak/>
              <w:t>Cur_timestamp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terval is 10ms</w:t>
            </w:r>
          </w:p>
        </w:tc>
      </w:tr>
      <w:tr w:rsidR="00A434AC" w:rsidRPr="00A434AC" w:rsidTr="00C171FE">
        <w:tc>
          <w:tcPr>
            <w:tcW w:w="8472" w:type="dxa"/>
            <w:gridSpan w:val="4"/>
          </w:tcPr>
          <w:p w:rsidR="00A434AC" w:rsidRPr="00A434AC" w:rsidRDefault="00A434AC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Buildin_event_generator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bookmarkStart w:id="5" w:name="_Hlk512544309"/>
            <w:r w:rsidRPr="00A434AC">
              <w:rPr>
                <w:rFonts w:ascii="Times New Roman" w:hAnsi="Times New Roman" w:cs="Times New Roman"/>
              </w:rPr>
              <w:t>信号名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位宽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方向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注释</w:t>
            </w:r>
          </w:p>
        </w:tc>
      </w:tr>
      <w:bookmarkEnd w:id="5"/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eset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时钟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lk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复位，低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Metadata_in_valid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Metadata</w:t>
            </w:r>
            <w:r w:rsidRPr="00A434AC">
              <w:rPr>
                <w:rFonts w:ascii="Times New Roman" w:hAnsi="Times New Roman" w:cs="Times New Roman"/>
              </w:rPr>
              <w:t>输入有效位，高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Metadata_in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34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Metadata</w:t>
            </w:r>
            <w:r w:rsidRPr="00A434AC">
              <w:rPr>
                <w:rFonts w:ascii="Times New Roman" w:hAnsi="Times New Roman" w:cs="Times New Roman"/>
              </w:rPr>
              <w:t>信号（</w:t>
            </w:r>
            <w:r w:rsidRPr="00A434AC">
              <w:rPr>
                <w:rFonts w:ascii="Times New Roman" w:hAnsi="Times New Roman" w:cs="Times New Roman"/>
              </w:rPr>
              <w:t>pkt_in</w:t>
            </w:r>
            <w:r w:rsidRPr="00A434AC">
              <w:rPr>
                <w:rFonts w:ascii="Times New Roman" w:hAnsi="Times New Roman" w:cs="Times New Roman"/>
              </w:rPr>
              <w:t>别名）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Metadata_out_valid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Metadata</w:t>
            </w:r>
            <w:r w:rsidRPr="00A434AC">
              <w:rPr>
                <w:rFonts w:ascii="Times New Roman" w:hAnsi="Times New Roman" w:cs="Times New Roman"/>
              </w:rPr>
              <w:t>输出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Metadata_out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34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Out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  <w:b/>
                <w:i/>
              </w:rPr>
            </w:pPr>
            <w:r w:rsidRPr="00A434AC">
              <w:rPr>
                <w:rFonts w:ascii="Times New Roman" w:hAnsi="Times New Roman" w:cs="Times New Roman"/>
                <w:b/>
                <w:i/>
              </w:rPr>
              <w:t>采用</w:t>
            </w:r>
            <w:r w:rsidRPr="00A434AC">
              <w:rPr>
                <w:rFonts w:ascii="Times New Roman" w:hAnsi="Times New Roman" w:cs="Times New Roman"/>
                <w:b/>
                <w:i/>
              </w:rPr>
              <w:t>Metadata+pkt</w:t>
            </w:r>
            <w:r w:rsidRPr="00A434AC">
              <w:rPr>
                <w:rFonts w:ascii="Times New Roman" w:hAnsi="Times New Roman" w:cs="Times New Roman"/>
                <w:b/>
                <w:i/>
              </w:rPr>
              <w:t>格式，即前两拍为</w:t>
            </w:r>
            <w:r w:rsidRPr="00A434AC">
              <w:rPr>
                <w:rFonts w:ascii="Times New Roman" w:hAnsi="Times New Roman" w:cs="Times New Roman"/>
                <w:b/>
                <w:i/>
              </w:rPr>
              <w:t>metadata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Metadata[1]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127:120] pst;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119:104] flowID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103:96] state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95:88] pkt_in_cnd/event bitmap;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87:80] last timestamp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79:0] reserved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Event_bitmap_valid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事件有效位，高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Event_bitmap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低位</w:t>
            </w:r>
            <w:r w:rsidRPr="00A434AC">
              <w:rPr>
                <w:rFonts w:ascii="Times New Roman" w:hAnsi="Times New Roman" w:cs="Times New Roman"/>
              </w:rPr>
              <w:t>→</w:t>
            </w:r>
            <w:r w:rsidRPr="00A434AC">
              <w:rPr>
                <w:rFonts w:ascii="Times New Roman" w:hAnsi="Times New Roman" w:cs="Times New Roman"/>
              </w:rPr>
              <w:t>高位</w:t>
            </w:r>
            <w:r w:rsidRPr="00A434AC">
              <w:rPr>
                <w:rFonts w:ascii="Times New Roman" w:hAnsi="Times New Roman" w:cs="Times New Roman"/>
              </w:rPr>
              <w:t xml:space="preserve"> </w:t>
            </w:r>
            <w:r w:rsidRPr="00A434AC">
              <w:rPr>
                <w:rFonts w:ascii="Times New Roman" w:hAnsi="Times New Roman" w:cs="Times New Roman"/>
              </w:rPr>
              <w:t>定义为：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Every packet: 1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New_flow: 2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nn_setup: 4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Time_out: 8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State_change: 16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nn_end: 32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nn_start: 64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everserd: 128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Pkt_in: 256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Forward: 512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pktIn_info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flowID(16b) + state(8b) + original event bitmap (8b)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agingInfo_valid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flowID + state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agingInfo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40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flowID + state(0) + event bitmap (TIME_OUT) + Timestamp of last packet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ur_timestamp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terval is 10ms</w:t>
            </w:r>
          </w:p>
        </w:tc>
      </w:tr>
      <w:tr w:rsidR="00A434AC" w:rsidRPr="00A434AC" w:rsidTr="00C171FE">
        <w:tc>
          <w:tcPr>
            <w:tcW w:w="8472" w:type="dxa"/>
            <w:gridSpan w:val="4"/>
          </w:tcPr>
          <w:p w:rsidR="00A434AC" w:rsidRPr="00A434AC" w:rsidRDefault="00A434AC" w:rsidP="00C171FE">
            <w:pPr>
              <w:jc w:val="center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onnection_table_configuration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信号名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位宽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方向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注释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eset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时钟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lk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复位，低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aging_enable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“1” enable aging logic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ur_timestamp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nterval is 10ms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dx_connTb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连接表输入地址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data_connTb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00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199:104] 4-tuple info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103:101] reversed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100] direction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lastRenderedPageBreak/>
              <w:t>[99:98] state_cli</w:t>
            </w:r>
          </w:p>
          <w:p w:rsidR="00A434AC" w:rsidRPr="00A434AC" w:rsidRDefault="00A434AC" w:rsidP="00C171FE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97:96] state_ser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95:88] packet_in_cnd</w:t>
            </w:r>
          </w:p>
          <w:p w:rsidR="00A434AC" w:rsidRPr="00A434AC" w:rsidRDefault="00A434AC" w:rsidP="00C171FE">
            <w:pPr>
              <w:ind w:firstLineChars="50" w:firstLine="105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87:84] action_cli</w:t>
            </w:r>
          </w:p>
          <w:p w:rsidR="00A434AC" w:rsidRPr="00A434AC" w:rsidRDefault="00A434AC" w:rsidP="00C171FE">
            <w:pPr>
              <w:ind w:firstLineChars="50" w:firstLine="105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83:80] action_ser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79:64] next_index</w:t>
            </w:r>
          </w:p>
          <w:p w:rsidR="00A434AC" w:rsidRPr="00A434AC" w:rsidRDefault="00A434AC" w:rsidP="00C171FE">
            <w:pPr>
              <w:ind w:firstLineChars="50" w:firstLine="105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63:32] packet count</w:t>
            </w:r>
          </w:p>
          <w:p w:rsidR="00A434AC" w:rsidRPr="00A434AC" w:rsidRDefault="00A434AC" w:rsidP="00C171FE">
            <w:pPr>
              <w:ind w:firstLineChars="50" w:firstLine="105"/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[31:0] byte count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lastRenderedPageBreak/>
              <w:t>wrValid_connTb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写连接表信号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dValid_connTb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读连接表信号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x_connTb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00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连接表返回内容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dx_hashTb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Hash</w:t>
            </w:r>
            <w:r w:rsidRPr="00A434AC">
              <w:rPr>
                <w:rFonts w:ascii="Times New Roman" w:hAnsi="Times New Roman" w:cs="Times New Roman"/>
              </w:rPr>
              <w:t>表输入地址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data_hashTb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33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Valid_bit + simplified flow key + flowID</w:t>
            </w:r>
            <w:r w:rsidRPr="00A434AC">
              <w:rPr>
                <w:rFonts w:ascii="Times New Roman" w:hAnsi="Times New Roman" w:cs="Times New Roman"/>
              </w:rPr>
              <w:t>（</w:t>
            </w:r>
            <w:r w:rsidRPr="00A434AC">
              <w:rPr>
                <w:rFonts w:ascii="Times New Roman" w:hAnsi="Times New Roman" w:cs="Times New Roman"/>
              </w:rPr>
              <w:t>index</w:t>
            </w:r>
            <w:r w:rsidRPr="00A434AC">
              <w:rPr>
                <w:rFonts w:ascii="Times New Roman" w:hAnsi="Times New Roman" w:cs="Times New Roman"/>
              </w:rPr>
              <w:t>）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wrValid_hashTb_1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写</w:t>
            </w:r>
            <w:r w:rsidRPr="00A434AC">
              <w:rPr>
                <w:rFonts w:ascii="Times New Roman" w:hAnsi="Times New Roman" w:cs="Times New Roman"/>
              </w:rPr>
              <w:t>hash</w:t>
            </w:r>
            <w:r w:rsidRPr="00A434AC">
              <w:rPr>
                <w:rFonts w:ascii="Times New Roman" w:hAnsi="Times New Roman" w:cs="Times New Roman"/>
              </w:rPr>
              <w:t>表</w:t>
            </w:r>
            <w:r w:rsidRPr="00A434AC">
              <w:rPr>
                <w:rFonts w:ascii="Times New Roman" w:hAnsi="Times New Roman" w:cs="Times New Roman"/>
              </w:rPr>
              <w:t>1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wrValid_hashTb_2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写</w:t>
            </w:r>
            <w:r w:rsidRPr="00A434AC">
              <w:rPr>
                <w:rFonts w:ascii="Times New Roman" w:hAnsi="Times New Roman" w:cs="Times New Roman"/>
              </w:rPr>
              <w:t>hash</w:t>
            </w:r>
            <w:r w:rsidRPr="00A434AC">
              <w:rPr>
                <w:rFonts w:ascii="Times New Roman" w:hAnsi="Times New Roman" w:cs="Times New Roman"/>
              </w:rPr>
              <w:t>表</w:t>
            </w:r>
            <w:r w:rsidRPr="00A434AC">
              <w:rPr>
                <w:rFonts w:ascii="Times New Roman" w:hAnsi="Times New Roman" w:cs="Times New Roman"/>
              </w:rPr>
              <w:t>2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dValid_hashTb_1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读</w:t>
            </w:r>
            <w:r w:rsidRPr="00A434AC">
              <w:rPr>
                <w:rFonts w:ascii="Times New Roman" w:hAnsi="Times New Roman" w:cs="Times New Roman"/>
              </w:rPr>
              <w:t>hash</w:t>
            </w:r>
            <w:r w:rsidRPr="00A434AC">
              <w:rPr>
                <w:rFonts w:ascii="Times New Roman" w:hAnsi="Times New Roman" w:cs="Times New Roman"/>
              </w:rPr>
              <w:t>表</w:t>
            </w:r>
            <w:r w:rsidRPr="00A434AC">
              <w:rPr>
                <w:rFonts w:ascii="Times New Roman" w:hAnsi="Times New Roman" w:cs="Times New Roman"/>
              </w:rPr>
              <w:t>1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dValid_hashTb_2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读</w:t>
            </w:r>
            <w:r w:rsidRPr="00A434AC">
              <w:rPr>
                <w:rFonts w:ascii="Times New Roman" w:hAnsi="Times New Roman" w:cs="Times New Roman"/>
              </w:rPr>
              <w:t>hash</w:t>
            </w:r>
            <w:r w:rsidRPr="00A434AC">
              <w:rPr>
                <w:rFonts w:ascii="Times New Roman" w:hAnsi="Times New Roman" w:cs="Times New Roman"/>
              </w:rPr>
              <w:t>表</w:t>
            </w:r>
            <w:r w:rsidRPr="00A434AC">
              <w:rPr>
                <w:rFonts w:ascii="Times New Roman" w:hAnsi="Times New Roman" w:cs="Times New Roman"/>
              </w:rPr>
              <w:t>2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x_hashTb_1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33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Hash</w:t>
            </w:r>
            <w:r w:rsidRPr="00A434AC">
              <w:rPr>
                <w:rFonts w:ascii="Times New Roman" w:hAnsi="Times New Roman" w:cs="Times New Roman"/>
              </w:rPr>
              <w:t>表</w:t>
            </w:r>
            <w:r w:rsidRPr="00A434AC">
              <w:rPr>
                <w:rFonts w:ascii="Times New Roman" w:hAnsi="Times New Roman" w:cs="Times New Roman"/>
              </w:rPr>
              <w:t>1</w:t>
            </w:r>
            <w:r w:rsidRPr="00A434AC">
              <w:rPr>
                <w:rFonts w:ascii="Times New Roman" w:hAnsi="Times New Roman" w:cs="Times New Roman"/>
              </w:rPr>
              <w:t>返回内容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x_hashTb_2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33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Hash</w:t>
            </w:r>
            <w:r w:rsidRPr="00A434AC">
              <w:rPr>
                <w:rFonts w:ascii="Times New Roman" w:hAnsi="Times New Roman" w:cs="Times New Roman"/>
              </w:rPr>
              <w:t>表</w:t>
            </w:r>
            <w:r w:rsidRPr="00A434AC">
              <w:rPr>
                <w:rFonts w:ascii="Times New Roman" w:hAnsi="Times New Roman" w:cs="Times New Roman"/>
              </w:rPr>
              <w:t>2</w:t>
            </w:r>
            <w:r w:rsidRPr="00A434AC">
              <w:rPr>
                <w:rFonts w:ascii="Times New Roman" w:hAnsi="Times New Roman" w:cs="Times New Roman"/>
              </w:rPr>
              <w:t>返回内容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idx_agingTb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老化表输入地址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data_agingTb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Aging tag + last timestamp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rdValid_agingTb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读老化表信号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wrValid_agingTb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写老化表信号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x_agingTb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老化表返回内容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rl_in_valid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控制信号有效位，高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rl_opt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操作类型：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  2’d0</w:t>
            </w:r>
            <w:r w:rsidRPr="00A434AC">
              <w:rPr>
                <w:rFonts w:ascii="Times New Roman" w:hAnsi="Times New Roman" w:cs="Times New Roman"/>
              </w:rPr>
              <w:t>为读；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  2’d1</w:t>
            </w:r>
            <w:r w:rsidRPr="00A434AC">
              <w:rPr>
                <w:rFonts w:ascii="Times New Roman" w:hAnsi="Times New Roman" w:cs="Times New Roman"/>
              </w:rPr>
              <w:t>为配置</w:t>
            </w:r>
            <w:r w:rsidRPr="00A434AC">
              <w:rPr>
                <w:rFonts w:ascii="Times New Roman" w:hAnsi="Times New Roman" w:cs="Times New Roman"/>
              </w:rPr>
              <w:t>/</w:t>
            </w:r>
            <w:r w:rsidRPr="00A434AC">
              <w:rPr>
                <w:rFonts w:ascii="Times New Roman" w:hAnsi="Times New Roman" w:cs="Times New Roman"/>
              </w:rPr>
              <w:t>添加</w:t>
            </w:r>
          </w:p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 xml:space="preserve">  2’d2</w:t>
            </w:r>
            <w:r w:rsidRPr="00A434AC">
              <w:rPr>
                <w:rFonts w:ascii="Times New Roman" w:hAnsi="Times New Roman" w:cs="Times New Roman"/>
              </w:rPr>
              <w:t>为删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rl_addr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虚拟地址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rl_data_in,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控制输入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rl_out_valid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控制输出有效位，高有效</w:t>
            </w:r>
          </w:p>
        </w:tc>
      </w:tr>
      <w:tr w:rsidR="00A434AC" w:rsidRPr="00A434AC" w:rsidTr="00C171FE">
        <w:tc>
          <w:tcPr>
            <w:tcW w:w="220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Ctrl_data_out</w:t>
            </w:r>
          </w:p>
        </w:tc>
        <w:tc>
          <w:tcPr>
            <w:tcW w:w="850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737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678" w:type="dxa"/>
          </w:tcPr>
          <w:p w:rsidR="00A434AC" w:rsidRPr="00A434AC" w:rsidRDefault="00A434AC" w:rsidP="00C171FE">
            <w:pPr>
              <w:rPr>
                <w:rFonts w:ascii="Times New Roman" w:hAnsi="Times New Roman" w:cs="Times New Roman"/>
              </w:rPr>
            </w:pPr>
            <w:r w:rsidRPr="00A434AC">
              <w:rPr>
                <w:rFonts w:ascii="Times New Roman" w:hAnsi="Times New Roman" w:cs="Times New Roman"/>
              </w:rPr>
              <w:t>控制输出</w:t>
            </w:r>
          </w:p>
        </w:tc>
      </w:tr>
    </w:tbl>
    <w:p w:rsidR="00A434AC" w:rsidRPr="00A434AC" w:rsidRDefault="00A434AC" w:rsidP="00A434AC">
      <w:pPr>
        <w:rPr>
          <w:rFonts w:ascii="Times New Roman" w:hAnsi="Times New Roman" w:cs="Times New Roman"/>
        </w:rPr>
      </w:pPr>
    </w:p>
    <w:p w:rsidR="00A434AC" w:rsidRDefault="0097337B" w:rsidP="0097337B">
      <w:pPr>
        <w:pStyle w:val="1"/>
        <w:numPr>
          <w:ilvl w:val="0"/>
          <w:numId w:val="0"/>
        </w:numPr>
        <w:spacing w:before="312" w:after="312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附录</w:t>
      </w:r>
      <w:r>
        <w:rPr>
          <w:rFonts w:ascii="Times New Roman" w:hAnsi="Times New Roman" w:cs="Times New Roman" w:hint="eastAsia"/>
        </w:rPr>
        <w:t>3</w:t>
      </w:r>
      <w:r w:rsidR="003059BD">
        <w:rPr>
          <w:rFonts w:ascii="Times New Roman" w:hAnsi="Times New Roman" w:cs="Times New Roman" w:hint="eastAsia"/>
        </w:rPr>
        <w:t>：</w:t>
      </w:r>
      <w:r w:rsidR="003059BD">
        <w:rPr>
          <w:rFonts w:ascii="Times New Roman" w:hAnsi="Times New Roman" w:cs="Times New Roman" w:hint="eastAsia"/>
        </w:rPr>
        <w:t>UniMon</w:t>
      </w:r>
      <w:r w:rsidR="003059BD">
        <w:rPr>
          <w:rFonts w:ascii="Times New Roman" w:hAnsi="Times New Roman" w:cs="Times New Roman" w:hint="eastAsia"/>
        </w:rPr>
        <w:t>整体设计概述</w:t>
      </w:r>
    </w:p>
    <w:p w:rsidR="00256F2B" w:rsidRPr="00A434AC" w:rsidRDefault="00256F2B" w:rsidP="00256F2B">
      <w:pPr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object w:dxaOrig="31592" w:dyaOrig="27718">
          <v:shape id="_x0000_i1031" type="#_x0000_t75" style="width:414pt;height:363pt" o:ole="">
            <v:imagedata r:id="rId32" o:title=""/>
          </v:shape>
          <o:OLEObject Type="Embed" ProgID="Visio.Drawing.11" ShapeID="_x0000_i1031" DrawAspect="Content" ObjectID="_1586464416" r:id="rId33"/>
        </w:object>
      </w:r>
    </w:p>
    <w:p w:rsidR="00256F2B" w:rsidRPr="00A434AC" w:rsidRDefault="00256F2B" w:rsidP="00256F2B">
      <w:pPr>
        <w:jc w:val="center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图</w:t>
      </w:r>
      <w:r w:rsidRPr="00A434AC">
        <w:rPr>
          <w:rFonts w:ascii="Times New Roman" w:hAnsi="Times New Roman" w:cs="Times New Roman"/>
        </w:rPr>
        <w:t xml:space="preserve">2  </w:t>
      </w:r>
      <w:r w:rsidRPr="00A434AC">
        <w:rPr>
          <w:rFonts w:ascii="Times New Roman" w:hAnsi="Times New Roman" w:cs="Times New Roman"/>
        </w:rPr>
        <w:t>基于</w:t>
      </w:r>
      <w:r w:rsidRPr="00A434AC">
        <w:rPr>
          <w:rFonts w:ascii="Times New Roman" w:hAnsi="Times New Roman" w:cs="Times New Roman"/>
        </w:rPr>
        <w:t>UniMon</w:t>
      </w:r>
      <w:r w:rsidRPr="00A434AC">
        <w:rPr>
          <w:rFonts w:ascii="Times New Roman" w:hAnsi="Times New Roman" w:cs="Times New Roman"/>
        </w:rPr>
        <w:t>实现有状态</w:t>
      </w:r>
      <w:r w:rsidRPr="00A434AC">
        <w:rPr>
          <w:rFonts w:ascii="Times New Roman" w:hAnsi="Times New Roman" w:cs="Times New Roman"/>
        </w:rPr>
        <w:t>NAT</w:t>
      </w:r>
      <w:r w:rsidRPr="00A434AC">
        <w:rPr>
          <w:rFonts w:ascii="Times New Roman" w:hAnsi="Times New Roman" w:cs="Times New Roman"/>
        </w:rPr>
        <w:t>功能</w:t>
      </w:r>
    </w:p>
    <w:p w:rsidR="00256F2B" w:rsidRPr="00A434AC" w:rsidRDefault="00256F2B" w:rsidP="009E32A6">
      <w:pPr>
        <w:pStyle w:val="3-1"/>
        <w:numPr>
          <w:ilvl w:val="0"/>
          <w:numId w:val="44"/>
        </w:numPr>
      </w:pPr>
      <w:r w:rsidRPr="00A434AC">
        <w:t>FPGA</w:t>
      </w:r>
      <w:r w:rsidRPr="00A434AC">
        <w:t>中实现的基本流状态管理（</w:t>
      </w:r>
      <w:r w:rsidRPr="00A434AC">
        <w:t>ESM</w:t>
      </w:r>
      <w:r w:rsidRPr="00A434AC">
        <w:t>）设计</w:t>
      </w:r>
    </w:p>
    <w:p w:rsidR="00256F2B" w:rsidRPr="00A434AC" w:rsidRDefault="00256F2B" w:rsidP="00256F2B">
      <w:pPr>
        <w:pStyle w:val="a9"/>
        <w:rPr>
          <w:rFonts w:ascii="Times New Roman" w:hAnsi="Times New Roman" w:cs="Times New Roman"/>
        </w:rPr>
      </w:pPr>
      <w:bookmarkStart w:id="6" w:name="OLE_LINK1"/>
      <w:bookmarkStart w:id="7" w:name="OLE_LINK2"/>
      <w:r w:rsidRPr="00A434AC">
        <w:rPr>
          <w:rFonts w:ascii="Times New Roman" w:hAnsi="Times New Roman" w:cs="Times New Roman"/>
        </w:rPr>
        <w:t>FPGA</w:t>
      </w:r>
      <w:r w:rsidRPr="00A434AC">
        <w:rPr>
          <w:rFonts w:ascii="Times New Roman" w:hAnsi="Times New Roman" w:cs="Times New Roman"/>
        </w:rPr>
        <w:t>（</w:t>
      </w:r>
      <w:r w:rsidRPr="00A434AC">
        <w:rPr>
          <w:rFonts w:ascii="Times New Roman" w:hAnsi="Times New Roman" w:cs="Times New Roman"/>
        </w:rPr>
        <w:t>UDAs</w:t>
      </w:r>
      <w:r w:rsidRPr="00A434AC">
        <w:rPr>
          <w:rFonts w:ascii="Times New Roman" w:hAnsi="Times New Roman" w:cs="Times New Roman"/>
        </w:rPr>
        <w:t>）实现的功能包括两方面，一是基本流状态管理，二是有状态网络功能加速（功能卸载）。</w:t>
      </w:r>
    </w:p>
    <w:bookmarkEnd w:id="6"/>
    <w:bookmarkEnd w:id="7"/>
    <w:p w:rsidR="00256F2B" w:rsidRPr="00A434AC" w:rsidRDefault="00256F2B" w:rsidP="00256F2B">
      <w:pPr>
        <w:pStyle w:val="a9"/>
        <w:numPr>
          <w:ilvl w:val="0"/>
          <w:numId w:val="26"/>
        </w:numPr>
        <w:ind w:firstLineChars="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ESM</w:t>
      </w:r>
      <w:r w:rsidRPr="00A434AC">
        <w:rPr>
          <w:rFonts w:ascii="Times New Roman" w:hAnsi="Times New Roman" w:cs="Times New Roman"/>
        </w:rPr>
        <w:t>设计</w:t>
      </w:r>
    </w:p>
    <w:p w:rsidR="00256F2B" w:rsidRPr="00A434AC" w:rsidRDefault="00256F2B" w:rsidP="00256F2B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ESM</w:t>
      </w:r>
      <w:r w:rsidRPr="00A434AC">
        <w:rPr>
          <w:rFonts w:ascii="Times New Roman" w:hAnsi="Times New Roman" w:cs="Times New Roman"/>
        </w:rPr>
        <w:t>主要包含五个模块，即基于</w:t>
      </w:r>
      <w:r w:rsidRPr="00A434AC">
        <w:rPr>
          <w:rFonts w:ascii="Times New Roman" w:hAnsi="Times New Roman" w:cs="Times New Roman"/>
        </w:rPr>
        <w:t>hash</w:t>
      </w:r>
      <w:r w:rsidRPr="00A434AC">
        <w:rPr>
          <w:rFonts w:ascii="Times New Roman" w:hAnsi="Times New Roman" w:cs="Times New Roman"/>
        </w:rPr>
        <w:t>的连接表查询、基于双端口</w:t>
      </w:r>
      <w:r w:rsidRPr="00A434AC">
        <w:rPr>
          <w:rFonts w:ascii="Times New Roman" w:hAnsi="Times New Roman" w:cs="Times New Roman"/>
        </w:rPr>
        <w:t>RAM</w:t>
      </w:r>
      <w:r w:rsidRPr="00A434AC">
        <w:rPr>
          <w:rFonts w:ascii="Times New Roman" w:hAnsi="Times New Roman" w:cs="Times New Roman"/>
        </w:rPr>
        <w:t>的连接表、连接超时管理、连接表配置、事件生成模块。</w:t>
      </w:r>
    </w:p>
    <w:p w:rsidR="00256F2B" w:rsidRPr="00A434AC" w:rsidRDefault="00256F2B" w:rsidP="00256F2B">
      <w:pPr>
        <w:pStyle w:val="a9"/>
        <w:numPr>
          <w:ilvl w:val="0"/>
          <w:numId w:val="27"/>
        </w:numPr>
        <w:ind w:firstLineChars="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  <w:b/>
        </w:rPr>
        <w:t>基于</w:t>
      </w:r>
      <w:r w:rsidRPr="00A434AC">
        <w:rPr>
          <w:rFonts w:ascii="Times New Roman" w:hAnsi="Times New Roman" w:cs="Times New Roman"/>
          <w:b/>
        </w:rPr>
        <w:t>hash</w:t>
      </w:r>
      <w:r w:rsidRPr="00A434AC">
        <w:rPr>
          <w:rFonts w:ascii="Times New Roman" w:hAnsi="Times New Roman" w:cs="Times New Roman"/>
          <w:b/>
        </w:rPr>
        <w:t>的连接表查询模块</w:t>
      </w:r>
      <w:r w:rsidRPr="00A434AC">
        <w:rPr>
          <w:rFonts w:ascii="Times New Roman" w:hAnsi="Times New Roman" w:cs="Times New Roman"/>
        </w:rPr>
        <w:t>的功能是接收数据报文，根据</w:t>
      </w:r>
      <w:r w:rsidRPr="00A434AC">
        <w:rPr>
          <w:rFonts w:ascii="Times New Roman" w:hAnsi="Times New Roman" w:cs="Times New Roman"/>
        </w:rPr>
        <w:t>pst</w:t>
      </w:r>
      <w:r w:rsidRPr="00A434AC">
        <w:rPr>
          <w:rFonts w:ascii="Times New Roman" w:hAnsi="Times New Roman" w:cs="Times New Roman"/>
        </w:rPr>
        <w:t>提取五元组信息，并查询连接表，获得该流对应的连接状态，并根据流的状态以及接收报文类型，更新并写会连接状态，若未命中，则将</w:t>
      </w:r>
      <w:r w:rsidRPr="00A434AC">
        <w:rPr>
          <w:rFonts w:ascii="Times New Roman" w:hAnsi="Times New Roman" w:cs="Times New Roman"/>
        </w:rPr>
        <w:t>flowID</w:t>
      </w:r>
      <w:r w:rsidRPr="00A434AC">
        <w:rPr>
          <w:rFonts w:ascii="Times New Roman" w:hAnsi="Times New Roman" w:cs="Times New Roman"/>
        </w:rPr>
        <w:t>置</w:t>
      </w:r>
      <w:r w:rsidRPr="00A434AC">
        <w:rPr>
          <w:rFonts w:ascii="Times New Roman" w:hAnsi="Times New Roman" w:cs="Times New Roman"/>
        </w:rPr>
        <w:t>0</w:t>
      </w:r>
      <w:r w:rsidRPr="00A434AC">
        <w:rPr>
          <w:rFonts w:ascii="Times New Roman" w:hAnsi="Times New Roman" w:cs="Times New Roman"/>
        </w:rPr>
        <w:t>（后续上报软件，以增加新的连接表项）；另外，该模块还需要基于连接状态以及连接状态变化生成相应的事件，交给事件生成模块，以判断是否需要通过</w:t>
      </w:r>
      <w:r w:rsidRPr="00A434AC">
        <w:rPr>
          <w:rFonts w:ascii="Times New Roman" w:hAnsi="Times New Roman" w:cs="Times New Roman"/>
        </w:rPr>
        <w:t>packet_in</w:t>
      </w:r>
      <w:r w:rsidRPr="00A434AC">
        <w:rPr>
          <w:rFonts w:ascii="Times New Roman" w:hAnsi="Times New Roman" w:cs="Times New Roman"/>
        </w:rPr>
        <w:t>方式送给</w:t>
      </w:r>
      <w:r w:rsidRPr="00A434AC">
        <w:rPr>
          <w:rFonts w:ascii="Times New Roman" w:hAnsi="Times New Roman" w:cs="Times New Roman"/>
        </w:rPr>
        <w:t>cpu</w:t>
      </w:r>
      <w:r w:rsidRPr="00A434AC">
        <w:rPr>
          <w:rFonts w:ascii="Times New Roman" w:hAnsi="Times New Roman" w:cs="Times New Roman"/>
        </w:rPr>
        <w:t>处理；</w:t>
      </w:r>
    </w:p>
    <w:p w:rsidR="00256F2B" w:rsidRPr="00A434AC" w:rsidRDefault="00256F2B" w:rsidP="00256F2B">
      <w:pPr>
        <w:pStyle w:val="a9"/>
        <w:numPr>
          <w:ilvl w:val="0"/>
          <w:numId w:val="27"/>
        </w:numPr>
        <w:ind w:firstLineChars="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  <w:b/>
        </w:rPr>
        <w:t>连接表</w:t>
      </w:r>
      <w:r w:rsidRPr="00A434AC">
        <w:rPr>
          <w:rFonts w:ascii="Times New Roman" w:hAnsi="Times New Roman" w:cs="Times New Roman"/>
        </w:rPr>
        <w:t>的功能是缓存连接的状态，基于双端口</w:t>
      </w:r>
      <w:r w:rsidRPr="00A434AC">
        <w:rPr>
          <w:rFonts w:ascii="Times New Roman" w:hAnsi="Times New Roman" w:cs="Times New Roman"/>
        </w:rPr>
        <w:t>RAM</w:t>
      </w:r>
      <w:r w:rsidRPr="00A434AC">
        <w:rPr>
          <w:rFonts w:ascii="Times New Roman" w:hAnsi="Times New Roman" w:cs="Times New Roman"/>
        </w:rPr>
        <w:t>实现，一个端口用于查找，另一个用于配置；</w:t>
      </w:r>
    </w:p>
    <w:p w:rsidR="00256F2B" w:rsidRPr="00A434AC" w:rsidRDefault="00256F2B" w:rsidP="00256F2B">
      <w:pPr>
        <w:pStyle w:val="a9"/>
        <w:numPr>
          <w:ilvl w:val="0"/>
          <w:numId w:val="27"/>
        </w:numPr>
        <w:ind w:firstLineChars="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  <w:b/>
        </w:rPr>
        <w:t>连接配置模块</w:t>
      </w:r>
      <w:r w:rsidRPr="00A434AC">
        <w:rPr>
          <w:rFonts w:ascii="Times New Roman" w:hAnsi="Times New Roman" w:cs="Times New Roman"/>
        </w:rPr>
        <w:t>的功能是实现软件增加（新流）、删除（连接超时、关闭）连接表项的功能；</w:t>
      </w:r>
    </w:p>
    <w:p w:rsidR="00256F2B" w:rsidRPr="00A434AC" w:rsidRDefault="00256F2B" w:rsidP="00256F2B">
      <w:pPr>
        <w:pStyle w:val="a9"/>
        <w:numPr>
          <w:ilvl w:val="0"/>
          <w:numId w:val="27"/>
        </w:numPr>
        <w:ind w:firstLineChars="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  <w:b/>
        </w:rPr>
        <w:t>连接超时管理模块</w:t>
      </w:r>
      <w:r w:rsidRPr="00A434AC">
        <w:rPr>
          <w:rFonts w:ascii="Times New Roman" w:hAnsi="Times New Roman" w:cs="Times New Roman"/>
        </w:rPr>
        <w:t>的功能是检测</w:t>
      </w:r>
      <w:r w:rsidRPr="00A434AC">
        <w:rPr>
          <w:rFonts w:ascii="Times New Roman" w:hAnsi="Times New Roman" w:cs="Times New Roman"/>
        </w:rPr>
        <w:t>connection</w:t>
      </w:r>
      <w:r w:rsidRPr="00A434AC">
        <w:rPr>
          <w:rFonts w:ascii="Times New Roman" w:hAnsi="Times New Roman" w:cs="Times New Roman"/>
        </w:rPr>
        <w:t>是否发生超时，并将超时连接的信息通过</w:t>
      </w:r>
      <w:r w:rsidRPr="00A434AC">
        <w:rPr>
          <w:rFonts w:ascii="Times New Roman" w:hAnsi="Times New Roman" w:cs="Times New Roman"/>
        </w:rPr>
        <w:t>agingInfo</w:t>
      </w:r>
      <w:r w:rsidRPr="00A434AC">
        <w:rPr>
          <w:rFonts w:ascii="Times New Roman" w:hAnsi="Times New Roman" w:cs="Times New Roman"/>
        </w:rPr>
        <w:t>交给事件生成模块，以构造</w:t>
      </w:r>
      <w:r w:rsidRPr="00A434AC">
        <w:rPr>
          <w:rFonts w:ascii="Times New Roman" w:hAnsi="Times New Roman" w:cs="Times New Roman"/>
        </w:rPr>
        <w:t>packet-in</w:t>
      </w:r>
      <w:r w:rsidRPr="00A434AC">
        <w:rPr>
          <w:rFonts w:ascii="Times New Roman" w:hAnsi="Times New Roman" w:cs="Times New Roman"/>
        </w:rPr>
        <w:t>消息，上报</w:t>
      </w:r>
      <w:r w:rsidRPr="00A434AC">
        <w:rPr>
          <w:rFonts w:ascii="Times New Roman" w:hAnsi="Times New Roman" w:cs="Times New Roman"/>
        </w:rPr>
        <w:t>CPU</w:t>
      </w:r>
      <w:r w:rsidRPr="00A434AC">
        <w:rPr>
          <w:rFonts w:ascii="Times New Roman" w:hAnsi="Times New Roman" w:cs="Times New Roman"/>
        </w:rPr>
        <w:t>；</w:t>
      </w:r>
    </w:p>
    <w:p w:rsidR="00256F2B" w:rsidRPr="00A434AC" w:rsidRDefault="00256F2B" w:rsidP="00256F2B">
      <w:pPr>
        <w:pStyle w:val="a9"/>
        <w:numPr>
          <w:ilvl w:val="0"/>
          <w:numId w:val="27"/>
        </w:numPr>
        <w:ind w:firstLineChars="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  <w:b/>
        </w:rPr>
        <w:lastRenderedPageBreak/>
        <w:t>事件生成模块</w:t>
      </w:r>
      <w:r w:rsidRPr="00A434AC">
        <w:rPr>
          <w:rFonts w:ascii="Times New Roman" w:hAnsi="Times New Roman" w:cs="Times New Roman"/>
        </w:rPr>
        <w:t>的功能将事件（</w:t>
      </w:r>
      <w:r w:rsidRPr="00A434AC">
        <w:rPr>
          <w:rFonts w:ascii="Times New Roman" w:hAnsi="Times New Roman" w:cs="Times New Roman"/>
        </w:rPr>
        <w:t>bitmap</w:t>
      </w:r>
      <w:r w:rsidRPr="00A434AC">
        <w:rPr>
          <w:rFonts w:ascii="Times New Roman" w:hAnsi="Times New Roman" w:cs="Times New Roman"/>
        </w:rPr>
        <w:t>表示）、连接状态、</w:t>
      </w:r>
      <w:r w:rsidRPr="00A434AC">
        <w:rPr>
          <w:rFonts w:ascii="Times New Roman" w:hAnsi="Times New Roman" w:cs="Times New Roman"/>
        </w:rPr>
        <w:t>flowID</w:t>
      </w:r>
      <w:r w:rsidRPr="00A434AC">
        <w:rPr>
          <w:rFonts w:ascii="Times New Roman" w:hAnsi="Times New Roman" w:cs="Times New Roman"/>
        </w:rPr>
        <w:t>写入</w:t>
      </w:r>
      <w:r w:rsidRPr="00A434AC">
        <w:rPr>
          <w:rFonts w:ascii="Times New Roman" w:hAnsi="Times New Roman" w:cs="Times New Roman"/>
        </w:rPr>
        <w:t>metadata</w:t>
      </w:r>
      <w:r w:rsidRPr="00A434AC">
        <w:rPr>
          <w:rFonts w:ascii="Times New Roman" w:hAnsi="Times New Roman" w:cs="Times New Roman"/>
        </w:rPr>
        <w:t>中，传递给下一个模块；</w:t>
      </w:r>
    </w:p>
    <w:p w:rsidR="00256F2B" w:rsidRPr="00A434AC" w:rsidRDefault="00256F2B" w:rsidP="00256F2B">
      <w:pPr>
        <w:pStyle w:val="a9"/>
        <w:numPr>
          <w:ilvl w:val="0"/>
          <w:numId w:val="26"/>
        </w:numPr>
        <w:ind w:firstLineChars="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有状态网络功能加速</w:t>
      </w:r>
    </w:p>
    <w:p w:rsidR="00256F2B" w:rsidRPr="00A434AC" w:rsidRDefault="00256F2B" w:rsidP="00256F2B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有状态网络功能加速（功能卸载）的推荐实现模型如上图所示，由四部分组成，即</w:t>
      </w:r>
      <w:r w:rsidRPr="00A434AC">
        <w:rPr>
          <w:rFonts w:ascii="Times New Roman" w:hAnsi="Times New Roman" w:cs="Times New Roman"/>
        </w:rPr>
        <w:t>flowID</w:t>
      </w:r>
      <w:r w:rsidRPr="00A434AC">
        <w:rPr>
          <w:rFonts w:ascii="Times New Roman" w:hAnsi="Times New Roman" w:cs="Times New Roman"/>
        </w:rPr>
        <w:t>对应的</w:t>
      </w:r>
      <w:r w:rsidRPr="00A434AC">
        <w:rPr>
          <w:rFonts w:ascii="Times New Roman" w:hAnsi="Times New Roman" w:cs="Times New Roman"/>
        </w:rPr>
        <w:t>action table</w:t>
      </w:r>
      <w:r w:rsidRPr="00A434AC">
        <w:rPr>
          <w:rFonts w:ascii="Times New Roman" w:hAnsi="Times New Roman" w:cs="Times New Roman"/>
        </w:rPr>
        <w:t>（如</w:t>
      </w:r>
      <w:r w:rsidRPr="00A434AC">
        <w:rPr>
          <w:rFonts w:ascii="Times New Roman" w:hAnsi="Times New Roman" w:cs="Times New Roman"/>
        </w:rPr>
        <w:t>NAT</w:t>
      </w:r>
      <w:r w:rsidRPr="00A434AC">
        <w:rPr>
          <w:rFonts w:ascii="Times New Roman" w:hAnsi="Times New Roman" w:cs="Times New Roman"/>
        </w:rPr>
        <w:t>转化表），查表模块，逻辑处理模块（如</w:t>
      </w:r>
      <w:r w:rsidRPr="00A434AC">
        <w:rPr>
          <w:rFonts w:ascii="Times New Roman" w:hAnsi="Times New Roman" w:cs="Times New Roman"/>
        </w:rPr>
        <w:t>NAT</w:t>
      </w:r>
      <w:r w:rsidRPr="00A434AC">
        <w:rPr>
          <w:rFonts w:ascii="Times New Roman" w:hAnsi="Times New Roman" w:cs="Times New Roman"/>
        </w:rPr>
        <w:t>地址转化），以及</w:t>
      </w:r>
      <w:r w:rsidRPr="00A434AC">
        <w:rPr>
          <w:rFonts w:ascii="Times New Roman" w:hAnsi="Times New Roman" w:cs="Times New Roman"/>
        </w:rPr>
        <w:t>action table</w:t>
      </w:r>
      <w:r w:rsidRPr="00A434AC">
        <w:rPr>
          <w:rFonts w:ascii="Times New Roman" w:hAnsi="Times New Roman" w:cs="Times New Roman"/>
        </w:rPr>
        <w:t>配置模块。</w:t>
      </w:r>
    </w:p>
    <w:p w:rsidR="00256F2B" w:rsidRPr="00A434AC" w:rsidRDefault="00256F2B" w:rsidP="00256F2B">
      <w:pPr>
        <w:pStyle w:val="a9"/>
        <w:rPr>
          <w:rFonts w:ascii="Times New Roman" w:hAnsi="Times New Roman" w:cs="Times New Roman"/>
        </w:rPr>
      </w:pPr>
    </w:p>
    <w:p w:rsidR="00256F2B" w:rsidRPr="00A434AC" w:rsidRDefault="00256F2B" w:rsidP="009E32A6">
      <w:pPr>
        <w:pStyle w:val="3-1"/>
        <w:numPr>
          <w:ilvl w:val="0"/>
          <w:numId w:val="44"/>
        </w:numPr>
      </w:pPr>
      <w:r w:rsidRPr="00A434AC">
        <w:t>完整流状态管理（</w:t>
      </w:r>
      <w:r w:rsidRPr="00A434AC">
        <w:t>CSM</w:t>
      </w:r>
      <w:r w:rsidRPr="00A434AC">
        <w:t>）设计</w:t>
      </w:r>
    </w:p>
    <w:p w:rsidR="00256F2B" w:rsidRPr="00A434AC" w:rsidRDefault="00256F2B" w:rsidP="00256F2B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CSM</w:t>
      </w:r>
      <w:r w:rsidRPr="00A434AC">
        <w:rPr>
          <w:rFonts w:ascii="Times New Roman" w:hAnsi="Times New Roman" w:cs="Times New Roman"/>
        </w:rPr>
        <w:t>的主要功能是接收并解析来自</w:t>
      </w:r>
      <w:r w:rsidRPr="00A434AC">
        <w:rPr>
          <w:rFonts w:ascii="Times New Roman" w:hAnsi="Times New Roman" w:cs="Times New Roman"/>
        </w:rPr>
        <w:t>FPGA</w:t>
      </w:r>
      <w:r w:rsidRPr="00A434AC">
        <w:rPr>
          <w:rFonts w:ascii="Times New Roman" w:hAnsi="Times New Roman" w:cs="Times New Roman"/>
        </w:rPr>
        <w:t>的上报报文（</w:t>
      </w:r>
      <w:r w:rsidRPr="00A434AC">
        <w:rPr>
          <w:rFonts w:ascii="Times New Roman" w:hAnsi="Times New Roman" w:cs="Times New Roman"/>
        </w:rPr>
        <w:t>metadata+packet</w:t>
      </w:r>
      <w:r w:rsidRPr="00A434AC">
        <w:rPr>
          <w:rFonts w:ascii="Times New Roman" w:hAnsi="Times New Roman" w:cs="Times New Roman"/>
        </w:rPr>
        <w:t>），可以分为三种类型的处理。</w:t>
      </w:r>
      <w:r w:rsidRPr="00A434AC">
        <w:rPr>
          <w:rFonts w:ascii="Times New Roman" w:hAnsi="Times New Roman" w:cs="Times New Roman"/>
        </w:rPr>
        <w:t>1</w:t>
      </w:r>
      <w:r w:rsidRPr="00A434AC">
        <w:rPr>
          <w:rFonts w:ascii="Times New Roman" w:hAnsi="Times New Roman" w:cs="Times New Roman"/>
        </w:rPr>
        <w:t>）针对新流，分配一个空闲</w:t>
      </w:r>
      <w:r w:rsidRPr="00A434AC">
        <w:rPr>
          <w:rFonts w:ascii="Times New Roman" w:hAnsi="Times New Roman" w:cs="Times New Roman"/>
        </w:rPr>
        <w:t>flowID</w:t>
      </w:r>
      <w:r w:rsidRPr="00A434AC">
        <w:rPr>
          <w:rFonts w:ascii="Times New Roman" w:hAnsi="Times New Roman" w:cs="Times New Roman"/>
        </w:rPr>
        <w:t>（即增加一条新的连接表），初始化连接状态，并在硬件中增加相应的连接表；</w:t>
      </w:r>
      <w:r w:rsidRPr="00A434AC">
        <w:rPr>
          <w:rFonts w:ascii="Times New Roman" w:hAnsi="Times New Roman" w:cs="Times New Roman"/>
        </w:rPr>
        <w:t>2</w:t>
      </w:r>
      <w:r w:rsidRPr="00A434AC">
        <w:rPr>
          <w:rFonts w:ascii="Times New Roman" w:hAnsi="Times New Roman" w:cs="Times New Roman"/>
        </w:rPr>
        <w:t>）针对以建立连接的流（未超时或连接关闭），需要将该流的状态更新至软件的连接表；</w:t>
      </w:r>
      <w:r w:rsidRPr="00A434AC">
        <w:rPr>
          <w:rFonts w:ascii="Times New Roman" w:hAnsi="Times New Roman" w:cs="Times New Roman"/>
        </w:rPr>
        <w:t>3</w:t>
      </w:r>
      <w:r w:rsidRPr="00A434AC">
        <w:rPr>
          <w:rFonts w:ascii="Times New Roman" w:hAnsi="Times New Roman" w:cs="Times New Roman"/>
        </w:rPr>
        <w:t>）针对超时或连接关闭的流，则需要删除该连接（包括软硬件的相应表项），并回收</w:t>
      </w:r>
      <w:r w:rsidRPr="00A434AC">
        <w:rPr>
          <w:rFonts w:ascii="Times New Roman" w:hAnsi="Times New Roman" w:cs="Times New Roman"/>
        </w:rPr>
        <w:t>flowID</w:t>
      </w:r>
      <w:r w:rsidRPr="00A434AC">
        <w:rPr>
          <w:rFonts w:ascii="Times New Roman" w:hAnsi="Times New Roman" w:cs="Times New Roman"/>
        </w:rPr>
        <w:t>。通过解析上报报文，获得事件类型，将该事件类型（</w:t>
      </w:r>
      <w:r w:rsidRPr="00A434AC">
        <w:rPr>
          <w:rFonts w:ascii="Times New Roman" w:hAnsi="Times New Roman" w:cs="Times New Roman"/>
        </w:rPr>
        <w:t>bitmap</w:t>
      </w:r>
      <w:r w:rsidRPr="00A434AC">
        <w:rPr>
          <w:rFonts w:ascii="Times New Roman" w:hAnsi="Times New Roman" w:cs="Times New Roman"/>
        </w:rPr>
        <w:t>）以及连接的指针（包含报文）上报给</w:t>
      </w:r>
      <w:r w:rsidRPr="00A434AC">
        <w:rPr>
          <w:rFonts w:ascii="Times New Roman" w:hAnsi="Times New Roman" w:cs="Times New Roman"/>
        </w:rPr>
        <w:t>EM</w:t>
      </w:r>
      <w:r w:rsidRPr="00A434AC">
        <w:rPr>
          <w:rFonts w:ascii="Times New Roman" w:hAnsi="Times New Roman" w:cs="Times New Roman"/>
        </w:rPr>
        <w:t>部件。</w:t>
      </w:r>
    </w:p>
    <w:p w:rsidR="00256F2B" w:rsidRPr="00A434AC" w:rsidRDefault="00256F2B" w:rsidP="00256F2B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CSM</w:t>
      </w:r>
      <w:r w:rsidRPr="00A434AC">
        <w:rPr>
          <w:rFonts w:ascii="Times New Roman" w:hAnsi="Times New Roman" w:cs="Times New Roman"/>
        </w:rPr>
        <w:t>包含六个模块，即报文解析、插入连接、更新连接、删除连接、</w:t>
      </w:r>
      <w:r w:rsidRPr="00A434AC">
        <w:rPr>
          <w:rFonts w:ascii="Times New Roman" w:hAnsi="Times New Roman" w:cs="Times New Roman"/>
        </w:rPr>
        <w:t>FPGA</w:t>
      </w:r>
      <w:r w:rsidRPr="00A434AC">
        <w:rPr>
          <w:rFonts w:ascii="Times New Roman" w:hAnsi="Times New Roman" w:cs="Times New Roman"/>
        </w:rPr>
        <w:t>连接表配置</w:t>
      </w:r>
      <w:r w:rsidRPr="00A434AC">
        <w:rPr>
          <w:rFonts w:ascii="Times New Roman" w:hAnsi="Times New Roman" w:cs="Times New Roman"/>
        </w:rPr>
        <w:t>/</w:t>
      </w:r>
      <w:r w:rsidRPr="00A434AC">
        <w:rPr>
          <w:rFonts w:ascii="Times New Roman" w:hAnsi="Times New Roman" w:cs="Times New Roman"/>
        </w:rPr>
        <w:t>更新、触发事件模块组成。</w:t>
      </w:r>
    </w:p>
    <w:p w:rsidR="00256F2B" w:rsidRPr="00A434AC" w:rsidRDefault="00256F2B" w:rsidP="00256F2B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值得注意的是，我们的状态管理方案是，软件管理连接的数量（即增加、删除连接），而硬件负责流状态的维护。而不采用硬件负责连接的数量，软件负责流状态维护的原因是，我们分析有状态网络功能处理发现，如</w:t>
      </w:r>
      <w:r w:rsidRPr="00A434AC">
        <w:rPr>
          <w:rFonts w:ascii="Times New Roman" w:hAnsi="Times New Roman" w:cs="Times New Roman"/>
        </w:rPr>
        <w:t>SFW</w:t>
      </w:r>
      <w:r w:rsidRPr="00A434AC">
        <w:rPr>
          <w:rFonts w:ascii="Times New Roman" w:hAnsi="Times New Roman" w:cs="Times New Roman"/>
        </w:rPr>
        <w:t>，</w:t>
      </w:r>
      <w:r w:rsidRPr="00A434AC">
        <w:rPr>
          <w:rFonts w:ascii="Times New Roman" w:hAnsi="Times New Roman" w:cs="Times New Roman"/>
        </w:rPr>
        <w:t>SNAT</w:t>
      </w:r>
      <w:r w:rsidRPr="00A434AC">
        <w:rPr>
          <w:rFonts w:ascii="Times New Roman" w:hAnsi="Times New Roman" w:cs="Times New Roman"/>
        </w:rPr>
        <w:t>，</w:t>
      </w:r>
      <w:r w:rsidRPr="00A434AC">
        <w:rPr>
          <w:rFonts w:ascii="Times New Roman" w:hAnsi="Times New Roman" w:cs="Times New Roman"/>
        </w:rPr>
        <w:t>SLB</w:t>
      </w:r>
      <w:r w:rsidRPr="00A434AC">
        <w:rPr>
          <w:rFonts w:ascii="Times New Roman" w:hAnsi="Times New Roman" w:cs="Times New Roman"/>
        </w:rPr>
        <w:t>，首报文都需要送软件处理，以判断连接是否可以建立，或者获得</w:t>
      </w:r>
      <w:r w:rsidRPr="00A434AC">
        <w:rPr>
          <w:rFonts w:ascii="Times New Roman" w:hAnsi="Times New Roman" w:cs="Times New Roman"/>
        </w:rPr>
        <w:t>NAT</w:t>
      </w:r>
      <w:r w:rsidRPr="00A434AC">
        <w:rPr>
          <w:rFonts w:ascii="Times New Roman" w:hAnsi="Times New Roman" w:cs="Times New Roman"/>
        </w:rPr>
        <w:t>映射关系，获得目标服务器。因此，采用硬件负责连接数量管理，动态分配</w:t>
      </w:r>
      <w:r w:rsidRPr="00A434AC">
        <w:rPr>
          <w:rFonts w:ascii="Times New Roman" w:hAnsi="Times New Roman" w:cs="Times New Roman"/>
        </w:rPr>
        <w:t>flowID</w:t>
      </w:r>
      <w:r w:rsidRPr="00A434AC">
        <w:rPr>
          <w:rFonts w:ascii="Times New Roman" w:hAnsi="Times New Roman" w:cs="Times New Roman"/>
        </w:rPr>
        <w:t>，并不能获得性能的提升，相反，如果只有首报文上报，而后续报文经</w:t>
      </w:r>
      <w:r w:rsidRPr="00A434AC">
        <w:rPr>
          <w:rFonts w:ascii="Times New Roman" w:hAnsi="Times New Roman" w:cs="Times New Roman"/>
        </w:rPr>
        <w:t>FPGA</w:t>
      </w:r>
      <w:r w:rsidRPr="00A434AC">
        <w:rPr>
          <w:rFonts w:ascii="Times New Roman" w:hAnsi="Times New Roman" w:cs="Times New Roman"/>
        </w:rPr>
        <w:t>处理即可，则能够获得加速效果（网络流量的长尾分布，长流占主要的流量）。</w:t>
      </w:r>
    </w:p>
    <w:p w:rsidR="00256F2B" w:rsidRPr="00A434AC" w:rsidRDefault="00256F2B" w:rsidP="00256F2B">
      <w:pPr>
        <w:pStyle w:val="a9"/>
        <w:rPr>
          <w:rFonts w:ascii="Times New Roman" w:hAnsi="Times New Roman" w:cs="Times New Roman"/>
        </w:rPr>
      </w:pPr>
    </w:p>
    <w:p w:rsidR="00256F2B" w:rsidRPr="00A434AC" w:rsidRDefault="00256F2B" w:rsidP="009E32A6">
      <w:pPr>
        <w:pStyle w:val="3-1"/>
        <w:numPr>
          <w:ilvl w:val="0"/>
          <w:numId w:val="44"/>
        </w:numPr>
      </w:pPr>
      <w:r w:rsidRPr="00A434AC">
        <w:t>事件管理（</w:t>
      </w:r>
      <w:r w:rsidRPr="00A434AC">
        <w:t>EM</w:t>
      </w:r>
      <w:r w:rsidRPr="00A434AC">
        <w:t>）设计</w:t>
      </w:r>
    </w:p>
    <w:p w:rsidR="00256F2B" w:rsidRPr="00A434AC" w:rsidRDefault="00256F2B" w:rsidP="00256F2B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事件管理部件的功能是接收并解析</w:t>
      </w:r>
      <w:r w:rsidRPr="00A434AC">
        <w:rPr>
          <w:rFonts w:ascii="Times New Roman" w:hAnsi="Times New Roman" w:cs="Times New Roman"/>
        </w:rPr>
        <w:t>CSM</w:t>
      </w:r>
      <w:r w:rsidRPr="00A434AC">
        <w:rPr>
          <w:rFonts w:ascii="Times New Roman" w:hAnsi="Times New Roman" w:cs="Times New Roman"/>
        </w:rPr>
        <w:t>通告的事件，查询事件</w:t>
      </w:r>
      <w:r w:rsidRPr="00A434AC">
        <w:rPr>
          <w:rFonts w:ascii="Times New Roman" w:hAnsi="Times New Roman" w:cs="Times New Roman"/>
        </w:rPr>
        <w:t>—</w:t>
      </w:r>
      <w:r w:rsidRPr="00A434AC">
        <w:rPr>
          <w:rFonts w:ascii="Times New Roman" w:hAnsi="Times New Roman" w:cs="Times New Roman"/>
        </w:rPr>
        <w:t>处理函数映射表，获得事件对应的处理函数。通过调用用户编写的处理函数实现相应的处理功能。</w:t>
      </w:r>
    </w:p>
    <w:p w:rsidR="00256F2B" w:rsidRPr="00A434AC" w:rsidRDefault="00256F2B" w:rsidP="00256F2B">
      <w:pPr>
        <w:pStyle w:val="a9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</w:rPr>
        <w:t>EM</w:t>
      </w:r>
      <w:r w:rsidRPr="00A434AC">
        <w:rPr>
          <w:rFonts w:ascii="Times New Roman" w:hAnsi="Times New Roman" w:cs="Times New Roman"/>
        </w:rPr>
        <w:t>包含</w:t>
      </w:r>
      <w:r w:rsidRPr="00A434AC">
        <w:rPr>
          <w:rFonts w:ascii="Times New Roman" w:hAnsi="Times New Roman" w:cs="Times New Roman"/>
        </w:rPr>
        <w:t>4</w:t>
      </w:r>
      <w:r w:rsidRPr="00A434AC">
        <w:rPr>
          <w:rFonts w:ascii="Times New Roman" w:hAnsi="Times New Roman" w:cs="Times New Roman"/>
        </w:rPr>
        <w:t>个模块，即事件解析模块、处理函数执行模块、事件</w:t>
      </w:r>
      <w:r w:rsidRPr="00A434AC">
        <w:rPr>
          <w:rFonts w:ascii="Times New Roman" w:hAnsi="Times New Roman" w:cs="Times New Roman"/>
        </w:rPr>
        <w:t>—</w:t>
      </w:r>
      <w:r w:rsidRPr="00A434AC">
        <w:rPr>
          <w:rFonts w:ascii="Times New Roman" w:hAnsi="Times New Roman" w:cs="Times New Roman"/>
        </w:rPr>
        <w:t>处理函数映射表、事件</w:t>
      </w:r>
      <w:r w:rsidRPr="00A434AC">
        <w:rPr>
          <w:rFonts w:ascii="Times New Roman" w:hAnsi="Times New Roman" w:cs="Times New Roman"/>
        </w:rPr>
        <w:t>—</w:t>
      </w:r>
      <w:r w:rsidRPr="00A434AC">
        <w:rPr>
          <w:rFonts w:ascii="Times New Roman" w:hAnsi="Times New Roman" w:cs="Times New Roman"/>
        </w:rPr>
        <w:t>处理函数映射注册模块。</w:t>
      </w:r>
    </w:p>
    <w:p w:rsidR="00256F2B" w:rsidRPr="00A434AC" w:rsidRDefault="00256F2B" w:rsidP="00256F2B">
      <w:pPr>
        <w:pStyle w:val="a9"/>
        <w:numPr>
          <w:ilvl w:val="0"/>
          <w:numId w:val="19"/>
        </w:numPr>
        <w:ind w:firstLineChars="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  <w:b/>
        </w:rPr>
        <w:t>事件解析模块</w:t>
      </w:r>
      <w:r w:rsidRPr="00A434AC">
        <w:rPr>
          <w:rFonts w:ascii="Times New Roman" w:hAnsi="Times New Roman" w:cs="Times New Roman"/>
        </w:rPr>
        <w:t>的功能是接收</w:t>
      </w:r>
      <w:r w:rsidRPr="00A434AC">
        <w:rPr>
          <w:rFonts w:ascii="Times New Roman" w:hAnsi="Times New Roman" w:cs="Times New Roman"/>
        </w:rPr>
        <w:t>CSM</w:t>
      </w:r>
      <w:r w:rsidRPr="00A434AC">
        <w:rPr>
          <w:rFonts w:ascii="Times New Roman" w:hAnsi="Times New Roman" w:cs="Times New Roman"/>
        </w:rPr>
        <w:t>通告的事件，根据事件类型分别查询事件</w:t>
      </w:r>
      <w:r w:rsidRPr="00A434AC">
        <w:rPr>
          <w:rFonts w:ascii="Times New Roman" w:hAnsi="Times New Roman" w:cs="Times New Roman"/>
        </w:rPr>
        <w:t>—</w:t>
      </w:r>
      <w:r w:rsidRPr="00A434AC">
        <w:rPr>
          <w:rFonts w:ascii="Times New Roman" w:hAnsi="Times New Roman" w:cs="Times New Roman"/>
        </w:rPr>
        <w:t>处理函数映射表（事件优先级按照</w:t>
      </w:r>
      <w:r w:rsidRPr="00A434AC">
        <w:rPr>
          <w:rFonts w:ascii="Times New Roman" w:hAnsi="Times New Roman" w:cs="Times New Roman"/>
        </w:rPr>
        <w:t>bitmap</w:t>
      </w:r>
      <w:r w:rsidRPr="00A434AC">
        <w:rPr>
          <w:rFonts w:ascii="Times New Roman" w:hAnsi="Times New Roman" w:cs="Times New Roman"/>
        </w:rPr>
        <w:t>的顺序排列），从而获得处理函数名称；</w:t>
      </w:r>
    </w:p>
    <w:p w:rsidR="00256F2B" w:rsidRPr="00A434AC" w:rsidRDefault="00256F2B" w:rsidP="00256F2B">
      <w:pPr>
        <w:pStyle w:val="a9"/>
        <w:numPr>
          <w:ilvl w:val="0"/>
          <w:numId w:val="19"/>
        </w:numPr>
        <w:ind w:firstLineChars="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  <w:b/>
        </w:rPr>
        <w:t>处理函数执行模块</w:t>
      </w:r>
      <w:r w:rsidRPr="00A434AC">
        <w:rPr>
          <w:rFonts w:ascii="Times New Roman" w:hAnsi="Times New Roman" w:cs="Times New Roman"/>
        </w:rPr>
        <w:t>的功能是根据事件解析模块查询获得的处理函数名，调用用户编写的该函数，实现报文</w:t>
      </w:r>
      <w:r w:rsidRPr="00A434AC">
        <w:rPr>
          <w:rFonts w:ascii="Times New Roman" w:hAnsi="Times New Roman" w:cs="Times New Roman"/>
        </w:rPr>
        <w:t>/</w:t>
      </w:r>
      <w:r w:rsidRPr="00A434AC">
        <w:rPr>
          <w:rFonts w:ascii="Times New Roman" w:hAnsi="Times New Roman" w:cs="Times New Roman"/>
        </w:rPr>
        <w:t>流处理。（注意，用户可以在处理函数中调用</w:t>
      </w:r>
      <w:r w:rsidRPr="00A434AC">
        <w:rPr>
          <w:rFonts w:ascii="Times New Roman" w:hAnsi="Times New Roman" w:cs="Times New Roman"/>
        </w:rPr>
        <w:t>fast</w:t>
      </w:r>
      <w:r w:rsidRPr="00A434AC">
        <w:rPr>
          <w:rFonts w:ascii="Times New Roman" w:hAnsi="Times New Roman" w:cs="Times New Roman"/>
        </w:rPr>
        <w:t>提供的寄存器读写接口，以配置</w:t>
      </w:r>
      <w:r w:rsidRPr="00A434AC">
        <w:rPr>
          <w:rFonts w:ascii="Times New Roman" w:hAnsi="Times New Roman" w:cs="Times New Roman"/>
        </w:rPr>
        <w:t>FPGA</w:t>
      </w:r>
      <w:r w:rsidRPr="00A434AC">
        <w:rPr>
          <w:rFonts w:ascii="Times New Roman" w:hAnsi="Times New Roman" w:cs="Times New Roman"/>
        </w:rPr>
        <w:t>中功能模块的表项，如</w:t>
      </w:r>
      <w:r w:rsidRPr="00A434AC">
        <w:rPr>
          <w:rFonts w:ascii="Times New Roman" w:hAnsi="Times New Roman" w:cs="Times New Roman"/>
        </w:rPr>
        <w:t>NAT</w:t>
      </w:r>
      <w:r w:rsidRPr="00A434AC">
        <w:rPr>
          <w:rFonts w:ascii="Times New Roman" w:hAnsi="Times New Roman" w:cs="Times New Roman"/>
        </w:rPr>
        <w:t>转化表）。另外，针对报文的发送，用户可以修改</w:t>
      </w:r>
      <w:r w:rsidRPr="00A434AC">
        <w:rPr>
          <w:rFonts w:ascii="Times New Roman" w:hAnsi="Times New Roman" w:cs="Times New Roman"/>
        </w:rPr>
        <w:t>connection</w:t>
      </w:r>
      <w:r w:rsidRPr="00A434AC">
        <w:rPr>
          <w:rFonts w:ascii="Times New Roman" w:hAnsi="Times New Roman" w:cs="Times New Roman"/>
        </w:rPr>
        <w:t>指针中的</w:t>
      </w:r>
      <w:r w:rsidRPr="00A434AC">
        <w:rPr>
          <w:rFonts w:ascii="Times New Roman" w:hAnsi="Times New Roman" w:cs="Times New Roman"/>
        </w:rPr>
        <w:t>drop_tap</w:t>
      </w:r>
      <w:r w:rsidRPr="00A434AC">
        <w:rPr>
          <w:rFonts w:ascii="Times New Roman" w:hAnsi="Times New Roman" w:cs="Times New Roman"/>
        </w:rPr>
        <w:t>（</w:t>
      </w:r>
      <w:r w:rsidRPr="00A434AC">
        <w:rPr>
          <w:rFonts w:ascii="Times New Roman" w:hAnsi="Times New Roman" w:cs="Times New Roman"/>
        </w:rPr>
        <w:t>‘1’</w:t>
      </w:r>
      <w:r w:rsidRPr="00A434AC">
        <w:rPr>
          <w:rFonts w:ascii="Times New Roman" w:hAnsi="Times New Roman" w:cs="Times New Roman"/>
        </w:rPr>
        <w:t>表示丢弃，</w:t>
      </w:r>
      <w:r w:rsidRPr="00A434AC">
        <w:rPr>
          <w:rFonts w:ascii="Times New Roman" w:hAnsi="Times New Roman" w:cs="Times New Roman"/>
        </w:rPr>
        <w:t>‘0’</w:t>
      </w:r>
      <w:r w:rsidRPr="00A434AC">
        <w:rPr>
          <w:rFonts w:ascii="Times New Roman" w:hAnsi="Times New Roman" w:cs="Times New Roman"/>
        </w:rPr>
        <w:t>表示转发），而具体丢弃转发由</w:t>
      </w:r>
      <w:r w:rsidRPr="00A434AC">
        <w:rPr>
          <w:rFonts w:ascii="Times New Roman" w:hAnsi="Times New Roman" w:cs="Times New Roman"/>
        </w:rPr>
        <w:t>unimon</w:t>
      </w:r>
      <w:r w:rsidRPr="00A434AC">
        <w:rPr>
          <w:rFonts w:ascii="Times New Roman" w:hAnsi="Times New Roman" w:cs="Times New Roman"/>
        </w:rPr>
        <w:t>系统调用</w:t>
      </w:r>
      <w:r w:rsidRPr="00A434AC">
        <w:rPr>
          <w:rFonts w:ascii="Times New Roman" w:hAnsi="Times New Roman" w:cs="Times New Roman"/>
        </w:rPr>
        <w:t>fast</w:t>
      </w:r>
      <w:r w:rsidRPr="00A434AC">
        <w:rPr>
          <w:rFonts w:ascii="Times New Roman" w:hAnsi="Times New Roman" w:cs="Times New Roman"/>
        </w:rPr>
        <w:t>提供的</w:t>
      </w:r>
      <w:r w:rsidRPr="00A434AC">
        <w:rPr>
          <w:rFonts w:ascii="Times New Roman" w:hAnsi="Times New Roman" w:cs="Times New Roman"/>
        </w:rPr>
        <w:t>fast_ua_send()</w:t>
      </w:r>
      <w:r w:rsidRPr="00A434AC">
        <w:rPr>
          <w:rFonts w:ascii="Times New Roman" w:hAnsi="Times New Roman" w:cs="Times New Roman"/>
        </w:rPr>
        <w:t>实现；</w:t>
      </w:r>
    </w:p>
    <w:p w:rsidR="00256F2B" w:rsidRPr="00A434AC" w:rsidRDefault="00256F2B" w:rsidP="00256F2B">
      <w:pPr>
        <w:pStyle w:val="a9"/>
        <w:numPr>
          <w:ilvl w:val="0"/>
          <w:numId w:val="19"/>
        </w:numPr>
        <w:ind w:firstLineChars="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  <w:b/>
        </w:rPr>
        <w:t>事件</w:t>
      </w:r>
      <w:r w:rsidRPr="00A434AC">
        <w:rPr>
          <w:rFonts w:ascii="Times New Roman" w:hAnsi="Times New Roman" w:cs="Times New Roman"/>
          <w:b/>
        </w:rPr>
        <w:t>—</w:t>
      </w:r>
      <w:r w:rsidRPr="00A434AC">
        <w:rPr>
          <w:rFonts w:ascii="Times New Roman" w:hAnsi="Times New Roman" w:cs="Times New Roman"/>
          <w:b/>
        </w:rPr>
        <w:t>处理函数注册模块</w:t>
      </w:r>
      <w:r w:rsidRPr="00A434AC">
        <w:rPr>
          <w:rFonts w:ascii="Times New Roman" w:hAnsi="Times New Roman" w:cs="Times New Roman"/>
        </w:rPr>
        <w:t>的功能将用户注册的</w:t>
      </w:r>
      <w:r w:rsidRPr="00A434AC">
        <w:rPr>
          <w:rFonts w:ascii="Times New Roman" w:hAnsi="Times New Roman" w:cs="Times New Roman"/>
        </w:rPr>
        <w:t>event-handler</w:t>
      </w:r>
      <w:r w:rsidRPr="00A434AC">
        <w:rPr>
          <w:rFonts w:ascii="Times New Roman" w:hAnsi="Times New Roman" w:cs="Times New Roman"/>
        </w:rPr>
        <w:t>映射关系写入</w:t>
      </w:r>
      <w:r w:rsidRPr="00A434AC">
        <w:rPr>
          <w:rFonts w:ascii="Times New Roman" w:hAnsi="Times New Roman" w:cs="Times New Roman"/>
        </w:rPr>
        <w:t>event-handler table</w:t>
      </w:r>
      <w:r w:rsidRPr="00A434AC">
        <w:rPr>
          <w:rFonts w:ascii="Times New Roman" w:hAnsi="Times New Roman" w:cs="Times New Roman"/>
        </w:rPr>
        <w:t>中（采用数组</w:t>
      </w:r>
      <w:r w:rsidRPr="00A434AC">
        <w:rPr>
          <w:rFonts w:ascii="Times New Roman" w:hAnsi="Times New Roman" w:cs="Times New Roman"/>
        </w:rPr>
        <w:t>+</w:t>
      </w:r>
      <w:r w:rsidRPr="00A434AC">
        <w:rPr>
          <w:rFonts w:ascii="Times New Roman" w:hAnsi="Times New Roman" w:cs="Times New Roman"/>
        </w:rPr>
        <w:t>链表结构）；</w:t>
      </w:r>
    </w:p>
    <w:p w:rsidR="00256F2B" w:rsidRPr="00A434AC" w:rsidRDefault="00256F2B" w:rsidP="00256F2B">
      <w:pPr>
        <w:pStyle w:val="a9"/>
        <w:numPr>
          <w:ilvl w:val="0"/>
          <w:numId w:val="19"/>
        </w:numPr>
        <w:ind w:firstLineChars="0"/>
        <w:rPr>
          <w:rFonts w:ascii="Times New Roman" w:hAnsi="Times New Roman" w:cs="Times New Roman"/>
        </w:rPr>
      </w:pPr>
      <w:r w:rsidRPr="00A434AC">
        <w:rPr>
          <w:rFonts w:ascii="Times New Roman" w:hAnsi="Times New Roman" w:cs="Times New Roman"/>
          <w:b/>
        </w:rPr>
        <w:t>事件</w:t>
      </w:r>
      <w:r w:rsidRPr="00A434AC">
        <w:rPr>
          <w:rFonts w:ascii="Times New Roman" w:hAnsi="Times New Roman" w:cs="Times New Roman"/>
          <w:b/>
        </w:rPr>
        <w:t>—</w:t>
      </w:r>
      <w:r w:rsidRPr="00A434AC">
        <w:rPr>
          <w:rFonts w:ascii="Times New Roman" w:hAnsi="Times New Roman" w:cs="Times New Roman"/>
          <w:b/>
        </w:rPr>
        <w:t>处理函数映射表</w:t>
      </w:r>
      <w:r w:rsidRPr="00A434AC">
        <w:rPr>
          <w:rFonts w:ascii="Times New Roman" w:hAnsi="Times New Roman" w:cs="Times New Roman"/>
        </w:rPr>
        <w:t>，采用数组</w:t>
      </w:r>
      <w:r w:rsidRPr="00A434AC">
        <w:rPr>
          <w:rFonts w:ascii="Times New Roman" w:hAnsi="Times New Roman" w:cs="Times New Roman"/>
        </w:rPr>
        <w:t>+</w:t>
      </w:r>
      <w:r w:rsidRPr="00A434AC">
        <w:rPr>
          <w:rFonts w:ascii="Times New Roman" w:hAnsi="Times New Roman" w:cs="Times New Roman"/>
        </w:rPr>
        <w:t>链表的结构组织，每一种基本事件对应一个数组，该数组又采用链表结构，根据处理函数优先级构造相应的功能函数链；</w:t>
      </w:r>
    </w:p>
    <w:p w:rsidR="00256F2B" w:rsidRPr="00A434AC" w:rsidRDefault="00256F2B" w:rsidP="00256F2B">
      <w:pPr>
        <w:rPr>
          <w:rFonts w:ascii="Times New Roman" w:hAnsi="Times New Roman" w:cs="Times New Roman"/>
        </w:rPr>
      </w:pPr>
    </w:p>
    <w:p w:rsidR="0097337B" w:rsidRPr="00256F2B" w:rsidRDefault="0097337B" w:rsidP="0097337B"/>
    <w:sectPr w:rsidR="0097337B" w:rsidRPr="00256F2B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3C41" w:rsidRDefault="00D93C41" w:rsidP="00142D76">
      <w:r>
        <w:separator/>
      </w:r>
    </w:p>
  </w:endnote>
  <w:endnote w:type="continuationSeparator" w:id="0">
    <w:p w:rsidR="00D93C41" w:rsidRDefault="00D93C41" w:rsidP="00142D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3C41" w:rsidRDefault="00D93C41" w:rsidP="00142D76">
      <w:r>
        <w:separator/>
      </w:r>
    </w:p>
  </w:footnote>
  <w:footnote w:type="continuationSeparator" w:id="0">
    <w:p w:rsidR="00D93C41" w:rsidRDefault="00D93C41" w:rsidP="00142D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A48F3E7"/>
    <w:multiLevelType w:val="singleLevel"/>
    <w:tmpl w:val="AA48F3E7"/>
    <w:lvl w:ilvl="0">
      <w:start w:val="1"/>
      <w:numFmt w:val="decimal"/>
      <w:suff w:val="nothing"/>
      <w:lvlText w:val="（%1）"/>
      <w:lvlJc w:val="left"/>
    </w:lvl>
  </w:abstractNum>
  <w:abstractNum w:abstractNumId="1">
    <w:nsid w:val="01D03CF8"/>
    <w:multiLevelType w:val="hybridMultilevel"/>
    <w:tmpl w:val="4EC07DAC"/>
    <w:lvl w:ilvl="0" w:tplc="9490FFF6">
      <w:start w:val="1"/>
      <w:numFmt w:val="decimal"/>
      <w:lvlText w:val="附录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7F4B2E"/>
    <w:multiLevelType w:val="hybridMultilevel"/>
    <w:tmpl w:val="1F08F8A8"/>
    <w:lvl w:ilvl="0" w:tplc="DC1256B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919494E"/>
    <w:multiLevelType w:val="singleLevel"/>
    <w:tmpl w:val="0919494E"/>
    <w:lvl w:ilvl="0">
      <w:start w:val="2"/>
      <w:numFmt w:val="decimal"/>
      <w:suff w:val="space"/>
      <w:lvlText w:val="%1)"/>
      <w:lvlJc w:val="left"/>
    </w:lvl>
  </w:abstractNum>
  <w:abstractNum w:abstractNumId="4">
    <w:nsid w:val="0E127035"/>
    <w:multiLevelType w:val="multilevel"/>
    <w:tmpl w:val="0E127035"/>
    <w:lvl w:ilvl="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3210101"/>
    <w:multiLevelType w:val="multilevel"/>
    <w:tmpl w:val="DE80847A"/>
    <w:lvl w:ilvl="0">
      <w:start w:val="1"/>
      <w:numFmt w:val="decimal"/>
      <w:pStyle w:val="1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-1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1B2EC629"/>
    <w:multiLevelType w:val="singleLevel"/>
    <w:tmpl w:val="1B2EC629"/>
    <w:lvl w:ilvl="0">
      <w:start w:val="1"/>
      <w:numFmt w:val="decimal"/>
      <w:suff w:val="nothing"/>
      <w:lvlText w:val="（%1）"/>
      <w:lvlJc w:val="left"/>
    </w:lvl>
  </w:abstractNum>
  <w:abstractNum w:abstractNumId="7">
    <w:nsid w:val="3D7E4793"/>
    <w:multiLevelType w:val="hybridMultilevel"/>
    <w:tmpl w:val="E7381366"/>
    <w:lvl w:ilvl="0" w:tplc="4ED845C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F0F56B4"/>
    <w:multiLevelType w:val="hybridMultilevel"/>
    <w:tmpl w:val="D6DE7C68"/>
    <w:lvl w:ilvl="0" w:tplc="3FDC6E9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0E01D8A"/>
    <w:multiLevelType w:val="hybridMultilevel"/>
    <w:tmpl w:val="96720C60"/>
    <w:lvl w:ilvl="0" w:tplc="564E571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90F7F00"/>
    <w:multiLevelType w:val="hybridMultilevel"/>
    <w:tmpl w:val="12DCF5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F745848"/>
    <w:multiLevelType w:val="hybridMultilevel"/>
    <w:tmpl w:val="80D622A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1E87745"/>
    <w:multiLevelType w:val="hybridMultilevel"/>
    <w:tmpl w:val="1756A47A"/>
    <w:lvl w:ilvl="0" w:tplc="0BF2C570">
      <w:start w:val="1"/>
      <w:numFmt w:val="lowerLetter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598C239E"/>
    <w:multiLevelType w:val="hybridMultilevel"/>
    <w:tmpl w:val="2FD0C7CC"/>
    <w:lvl w:ilvl="0" w:tplc="4E64B65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B3A333A"/>
    <w:multiLevelType w:val="singleLevel"/>
    <w:tmpl w:val="5B3A333A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5">
    <w:nsid w:val="5CCF3A11"/>
    <w:multiLevelType w:val="hybridMultilevel"/>
    <w:tmpl w:val="9D205662"/>
    <w:lvl w:ilvl="0" w:tplc="0DD021E6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F493929"/>
    <w:multiLevelType w:val="multilevel"/>
    <w:tmpl w:val="5F493929"/>
    <w:lvl w:ilvl="0">
      <w:start w:val="1"/>
      <w:numFmt w:val="decimal"/>
      <w:pStyle w:val="2"/>
      <w:lvlText w:val="1.%1 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  <w:lang w:val="zh-CN" w:eastAsia="zh-CN" w:bidi="zh-CN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20C3189"/>
    <w:multiLevelType w:val="hybridMultilevel"/>
    <w:tmpl w:val="A508D6E0"/>
    <w:lvl w:ilvl="0" w:tplc="9CAE59F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7BD1276"/>
    <w:multiLevelType w:val="hybridMultilevel"/>
    <w:tmpl w:val="80D622A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6ED8F23A"/>
    <w:multiLevelType w:val="singleLevel"/>
    <w:tmpl w:val="6ED8F23A"/>
    <w:lvl w:ilvl="0">
      <w:start w:val="1"/>
      <w:numFmt w:val="decimal"/>
      <w:suff w:val="nothing"/>
      <w:lvlText w:val="（%1）"/>
      <w:lvlJc w:val="left"/>
    </w:lvl>
  </w:abstractNum>
  <w:abstractNum w:abstractNumId="20">
    <w:nsid w:val="715A5116"/>
    <w:multiLevelType w:val="hybridMultilevel"/>
    <w:tmpl w:val="80D622A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1B03A41"/>
    <w:multiLevelType w:val="hybridMultilevel"/>
    <w:tmpl w:val="1038B008"/>
    <w:lvl w:ilvl="0" w:tplc="4EF0E446">
      <w:start w:val="1"/>
      <w:numFmt w:val="decimal"/>
      <w:lvlText w:val="附录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3944A50"/>
    <w:multiLevelType w:val="multilevel"/>
    <w:tmpl w:val="73944A50"/>
    <w:lvl w:ilvl="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6"/>
  </w:num>
  <w:num w:numId="3">
    <w:abstractNumId w:val="22"/>
  </w:num>
  <w:num w:numId="4">
    <w:abstractNumId w:val="4"/>
  </w:num>
  <w:num w:numId="5">
    <w:abstractNumId w:val="3"/>
  </w:num>
  <w:num w:numId="6">
    <w:abstractNumId w:val="0"/>
  </w:num>
  <w:num w:numId="7">
    <w:abstractNumId w:val="16"/>
  </w:num>
  <w:num w:numId="8">
    <w:abstractNumId w:val="16"/>
  </w:num>
  <w:num w:numId="9">
    <w:abstractNumId w:val="9"/>
  </w:num>
  <w:num w:numId="10">
    <w:abstractNumId w:val="13"/>
  </w:num>
  <w:num w:numId="11">
    <w:abstractNumId w:val="14"/>
  </w:num>
  <w:num w:numId="12">
    <w:abstractNumId w:val="19"/>
  </w:num>
  <w:num w:numId="13">
    <w:abstractNumId w:val="6"/>
  </w:num>
  <w:num w:numId="14">
    <w:abstractNumId w:val="15"/>
  </w:num>
  <w:num w:numId="15">
    <w:abstractNumId w:val="8"/>
  </w:num>
  <w:num w:numId="16">
    <w:abstractNumId w:val="16"/>
  </w:num>
  <w:num w:numId="17">
    <w:abstractNumId w:val="20"/>
  </w:num>
  <w:num w:numId="18">
    <w:abstractNumId w:val="11"/>
  </w:num>
  <w:num w:numId="19">
    <w:abstractNumId w:val="18"/>
  </w:num>
  <w:num w:numId="20">
    <w:abstractNumId w:val="17"/>
  </w:num>
  <w:num w:numId="21">
    <w:abstractNumId w:val="2"/>
  </w:num>
  <w:num w:numId="22">
    <w:abstractNumId w:val="16"/>
  </w:num>
  <w:num w:numId="23">
    <w:abstractNumId w:val="5"/>
  </w:num>
  <w:num w:numId="24">
    <w:abstractNumId w:val="5"/>
  </w:num>
  <w:num w:numId="25">
    <w:abstractNumId w:val="5"/>
  </w:num>
  <w:num w:numId="26">
    <w:abstractNumId w:val="7"/>
  </w:num>
  <w:num w:numId="27">
    <w:abstractNumId w:val="12"/>
  </w:num>
  <w:num w:numId="28">
    <w:abstractNumId w:val="5"/>
  </w:num>
  <w:num w:numId="29">
    <w:abstractNumId w:val="16"/>
  </w:num>
  <w:num w:numId="30">
    <w:abstractNumId w:val="16"/>
  </w:num>
  <w:num w:numId="31">
    <w:abstractNumId w:val="16"/>
  </w:num>
  <w:num w:numId="32">
    <w:abstractNumId w:val="16"/>
  </w:num>
  <w:num w:numId="33">
    <w:abstractNumId w:val="16"/>
  </w:num>
  <w:num w:numId="34">
    <w:abstractNumId w:val="5"/>
  </w:num>
  <w:num w:numId="35">
    <w:abstractNumId w:val="16"/>
  </w:num>
  <w:num w:numId="36">
    <w:abstractNumId w:val="16"/>
  </w:num>
  <w:num w:numId="37">
    <w:abstractNumId w:val="16"/>
  </w:num>
  <w:num w:numId="38">
    <w:abstractNumId w:val="5"/>
  </w:num>
  <w:num w:numId="39">
    <w:abstractNumId w:val="5"/>
  </w:num>
  <w:num w:numId="40">
    <w:abstractNumId w:val="21"/>
  </w:num>
  <w:num w:numId="41">
    <w:abstractNumId w:val="5"/>
  </w:num>
  <w:num w:numId="42">
    <w:abstractNumId w:val="5"/>
  </w:num>
  <w:num w:numId="43">
    <w:abstractNumId w:val="5"/>
  </w:num>
  <w:num w:numId="44">
    <w:abstractNumId w:val="1"/>
  </w:num>
  <w:num w:numId="45">
    <w:abstractNumId w:val="5"/>
  </w:num>
  <w:num w:numId="46">
    <w:abstractNumId w:val="5"/>
  </w:num>
  <w:num w:numId="47">
    <w:abstractNumId w:val="16"/>
  </w:num>
  <w:num w:numId="48">
    <w:abstractNumId w:val="16"/>
  </w:num>
  <w:num w:numId="4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6957"/>
    <w:rsid w:val="00000ABC"/>
    <w:rsid w:val="000021C3"/>
    <w:rsid w:val="00002BAF"/>
    <w:rsid w:val="00002F43"/>
    <w:rsid w:val="00003081"/>
    <w:rsid w:val="0000355C"/>
    <w:rsid w:val="000047C5"/>
    <w:rsid w:val="00004AAA"/>
    <w:rsid w:val="00004FA6"/>
    <w:rsid w:val="00005672"/>
    <w:rsid w:val="000056D4"/>
    <w:rsid w:val="00007616"/>
    <w:rsid w:val="00007CF7"/>
    <w:rsid w:val="00010B13"/>
    <w:rsid w:val="0001199B"/>
    <w:rsid w:val="00012C69"/>
    <w:rsid w:val="00013A63"/>
    <w:rsid w:val="00013CDE"/>
    <w:rsid w:val="000152AF"/>
    <w:rsid w:val="000161A3"/>
    <w:rsid w:val="00016650"/>
    <w:rsid w:val="00016EFE"/>
    <w:rsid w:val="000171A4"/>
    <w:rsid w:val="00017715"/>
    <w:rsid w:val="00017A8A"/>
    <w:rsid w:val="000206F7"/>
    <w:rsid w:val="000211C7"/>
    <w:rsid w:val="000230B1"/>
    <w:rsid w:val="00023104"/>
    <w:rsid w:val="0002370D"/>
    <w:rsid w:val="00024834"/>
    <w:rsid w:val="000248C6"/>
    <w:rsid w:val="00024AEA"/>
    <w:rsid w:val="00024ED1"/>
    <w:rsid w:val="00025518"/>
    <w:rsid w:val="00025ADC"/>
    <w:rsid w:val="00025CAD"/>
    <w:rsid w:val="00025DB0"/>
    <w:rsid w:val="000261B3"/>
    <w:rsid w:val="00026714"/>
    <w:rsid w:val="00026BC1"/>
    <w:rsid w:val="000307FE"/>
    <w:rsid w:val="00030E4A"/>
    <w:rsid w:val="000315DF"/>
    <w:rsid w:val="00031A34"/>
    <w:rsid w:val="00031BDC"/>
    <w:rsid w:val="00031BEF"/>
    <w:rsid w:val="00031C96"/>
    <w:rsid w:val="00031D49"/>
    <w:rsid w:val="000328D0"/>
    <w:rsid w:val="00033CC2"/>
    <w:rsid w:val="00033DA3"/>
    <w:rsid w:val="00034398"/>
    <w:rsid w:val="0003592C"/>
    <w:rsid w:val="000360F6"/>
    <w:rsid w:val="000361B3"/>
    <w:rsid w:val="00036736"/>
    <w:rsid w:val="0003709F"/>
    <w:rsid w:val="000375FB"/>
    <w:rsid w:val="000403DB"/>
    <w:rsid w:val="00040BBF"/>
    <w:rsid w:val="00040C28"/>
    <w:rsid w:val="00040CC2"/>
    <w:rsid w:val="000413BB"/>
    <w:rsid w:val="0004155A"/>
    <w:rsid w:val="00041A61"/>
    <w:rsid w:val="00041B27"/>
    <w:rsid w:val="00041D9E"/>
    <w:rsid w:val="000421D5"/>
    <w:rsid w:val="0004272A"/>
    <w:rsid w:val="0004322F"/>
    <w:rsid w:val="00043623"/>
    <w:rsid w:val="000441B0"/>
    <w:rsid w:val="0004459A"/>
    <w:rsid w:val="00044899"/>
    <w:rsid w:val="000453C8"/>
    <w:rsid w:val="00045461"/>
    <w:rsid w:val="00045A10"/>
    <w:rsid w:val="00045D6B"/>
    <w:rsid w:val="000466F3"/>
    <w:rsid w:val="00046CD1"/>
    <w:rsid w:val="00046D1C"/>
    <w:rsid w:val="00047006"/>
    <w:rsid w:val="000477E5"/>
    <w:rsid w:val="00047F2A"/>
    <w:rsid w:val="000505E0"/>
    <w:rsid w:val="000516B8"/>
    <w:rsid w:val="00051AE9"/>
    <w:rsid w:val="00052679"/>
    <w:rsid w:val="00053A92"/>
    <w:rsid w:val="00053FAE"/>
    <w:rsid w:val="00054CEE"/>
    <w:rsid w:val="00054D74"/>
    <w:rsid w:val="000559EC"/>
    <w:rsid w:val="00055FEB"/>
    <w:rsid w:val="000563FE"/>
    <w:rsid w:val="00056461"/>
    <w:rsid w:val="00056BA5"/>
    <w:rsid w:val="00056C9F"/>
    <w:rsid w:val="00056D1B"/>
    <w:rsid w:val="000574B9"/>
    <w:rsid w:val="00057ACA"/>
    <w:rsid w:val="00057CF7"/>
    <w:rsid w:val="000601D7"/>
    <w:rsid w:val="00060569"/>
    <w:rsid w:val="00060827"/>
    <w:rsid w:val="000624C1"/>
    <w:rsid w:val="00062514"/>
    <w:rsid w:val="00062602"/>
    <w:rsid w:val="0006265C"/>
    <w:rsid w:val="000627F8"/>
    <w:rsid w:val="00062861"/>
    <w:rsid w:val="00062EDB"/>
    <w:rsid w:val="0006337F"/>
    <w:rsid w:val="000633A8"/>
    <w:rsid w:val="0006398C"/>
    <w:rsid w:val="00063A00"/>
    <w:rsid w:val="00063D5E"/>
    <w:rsid w:val="000666FA"/>
    <w:rsid w:val="00066BA7"/>
    <w:rsid w:val="00066F0B"/>
    <w:rsid w:val="0006736A"/>
    <w:rsid w:val="00067D04"/>
    <w:rsid w:val="00070DBA"/>
    <w:rsid w:val="00071596"/>
    <w:rsid w:val="000729EC"/>
    <w:rsid w:val="00072CAB"/>
    <w:rsid w:val="000737B7"/>
    <w:rsid w:val="00073BFC"/>
    <w:rsid w:val="00073DD8"/>
    <w:rsid w:val="00073F31"/>
    <w:rsid w:val="00074A91"/>
    <w:rsid w:val="00074BA7"/>
    <w:rsid w:val="000750B5"/>
    <w:rsid w:val="00075F28"/>
    <w:rsid w:val="0007600C"/>
    <w:rsid w:val="00076302"/>
    <w:rsid w:val="00077B01"/>
    <w:rsid w:val="0008116B"/>
    <w:rsid w:val="000812CB"/>
    <w:rsid w:val="00081B43"/>
    <w:rsid w:val="00081B5D"/>
    <w:rsid w:val="000827D0"/>
    <w:rsid w:val="00082BCC"/>
    <w:rsid w:val="000839DB"/>
    <w:rsid w:val="000845E6"/>
    <w:rsid w:val="00084F5D"/>
    <w:rsid w:val="000856AF"/>
    <w:rsid w:val="00085871"/>
    <w:rsid w:val="00085ECC"/>
    <w:rsid w:val="00086AE2"/>
    <w:rsid w:val="000879B8"/>
    <w:rsid w:val="000879EC"/>
    <w:rsid w:val="0009042D"/>
    <w:rsid w:val="0009135E"/>
    <w:rsid w:val="0009188D"/>
    <w:rsid w:val="00091F8E"/>
    <w:rsid w:val="000921B0"/>
    <w:rsid w:val="00092285"/>
    <w:rsid w:val="0009233C"/>
    <w:rsid w:val="000924E5"/>
    <w:rsid w:val="00092710"/>
    <w:rsid w:val="00092B4B"/>
    <w:rsid w:val="00092BC2"/>
    <w:rsid w:val="00093331"/>
    <w:rsid w:val="00093D2F"/>
    <w:rsid w:val="0009405B"/>
    <w:rsid w:val="0009443B"/>
    <w:rsid w:val="000944C9"/>
    <w:rsid w:val="000945DC"/>
    <w:rsid w:val="000949DC"/>
    <w:rsid w:val="0009505F"/>
    <w:rsid w:val="000953C1"/>
    <w:rsid w:val="000958BA"/>
    <w:rsid w:val="00095B15"/>
    <w:rsid w:val="00095F6E"/>
    <w:rsid w:val="0009613D"/>
    <w:rsid w:val="000961AF"/>
    <w:rsid w:val="00096787"/>
    <w:rsid w:val="000968B4"/>
    <w:rsid w:val="000969BA"/>
    <w:rsid w:val="00096B90"/>
    <w:rsid w:val="00096C6B"/>
    <w:rsid w:val="00096E94"/>
    <w:rsid w:val="00096F2D"/>
    <w:rsid w:val="00097B8E"/>
    <w:rsid w:val="000A1523"/>
    <w:rsid w:val="000A215C"/>
    <w:rsid w:val="000A2599"/>
    <w:rsid w:val="000A2C48"/>
    <w:rsid w:val="000A35AD"/>
    <w:rsid w:val="000A3D4E"/>
    <w:rsid w:val="000A3DC4"/>
    <w:rsid w:val="000A4392"/>
    <w:rsid w:val="000A46DD"/>
    <w:rsid w:val="000A5777"/>
    <w:rsid w:val="000A5A9E"/>
    <w:rsid w:val="000A7A68"/>
    <w:rsid w:val="000B00A4"/>
    <w:rsid w:val="000B1E07"/>
    <w:rsid w:val="000B2797"/>
    <w:rsid w:val="000B3F83"/>
    <w:rsid w:val="000B4171"/>
    <w:rsid w:val="000B4437"/>
    <w:rsid w:val="000B4941"/>
    <w:rsid w:val="000B4A6D"/>
    <w:rsid w:val="000B5FBF"/>
    <w:rsid w:val="000B7254"/>
    <w:rsid w:val="000B7298"/>
    <w:rsid w:val="000B7915"/>
    <w:rsid w:val="000B7B0E"/>
    <w:rsid w:val="000B7D18"/>
    <w:rsid w:val="000B7E82"/>
    <w:rsid w:val="000C0129"/>
    <w:rsid w:val="000C03AC"/>
    <w:rsid w:val="000C040C"/>
    <w:rsid w:val="000C053A"/>
    <w:rsid w:val="000C06BA"/>
    <w:rsid w:val="000C08DF"/>
    <w:rsid w:val="000C0FB6"/>
    <w:rsid w:val="000C1D8D"/>
    <w:rsid w:val="000C1FD8"/>
    <w:rsid w:val="000C20D7"/>
    <w:rsid w:val="000C2AF7"/>
    <w:rsid w:val="000C3B67"/>
    <w:rsid w:val="000C3C59"/>
    <w:rsid w:val="000C45B0"/>
    <w:rsid w:val="000C4FC4"/>
    <w:rsid w:val="000C5F11"/>
    <w:rsid w:val="000C652D"/>
    <w:rsid w:val="000C6C2B"/>
    <w:rsid w:val="000C7206"/>
    <w:rsid w:val="000C7266"/>
    <w:rsid w:val="000C74E5"/>
    <w:rsid w:val="000C7EF2"/>
    <w:rsid w:val="000D035A"/>
    <w:rsid w:val="000D0ADC"/>
    <w:rsid w:val="000D10B1"/>
    <w:rsid w:val="000D1976"/>
    <w:rsid w:val="000D1A65"/>
    <w:rsid w:val="000D2DE2"/>
    <w:rsid w:val="000D2F85"/>
    <w:rsid w:val="000D2FB3"/>
    <w:rsid w:val="000D335D"/>
    <w:rsid w:val="000D3D82"/>
    <w:rsid w:val="000D4033"/>
    <w:rsid w:val="000D441B"/>
    <w:rsid w:val="000D4B48"/>
    <w:rsid w:val="000D5CAF"/>
    <w:rsid w:val="000D67A7"/>
    <w:rsid w:val="000E0278"/>
    <w:rsid w:val="000E054D"/>
    <w:rsid w:val="000E0601"/>
    <w:rsid w:val="000E08A3"/>
    <w:rsid w:val="000E0CD3"/>
    <w:rsid w:val="000E0F3B"/>
    <w:rsid w:val="000E1C72"/>
    <w:rsid w:val="000E1DBE"/>
    <w:rsid w:val="000E1F7A"/>
    <w:rsid w:val="000E321A"/>
    <w:rsid w:val="000E3A13"/>
    <w:rsid w:val="000E45BB"/>
    <w:rsid w:val="000E4B14"/>
    <w:rsid w:val="000E5D55"/>
    <w:rsid w:val="000E64C5"/>
    <w:rsid w:val="000E7031"/>
    <w:rsid w:val="000E748B"/>
    <w:rsid w:val="000E77BB"/>
    <w:rsid w:val="000E7C8C"/>
    <w:rsid w:val="000F02CD"/>
    <w:rsid w:val="000F0E46"/>
    <w:rsid w:val="000F1740"/>
    <w:rsid w:val="000F1782"/>
    <w:rsid w:val="000F1AB8"/>
    <w:rsid w:val="000F1DE5"/>
    <w:rsid w:val="000F374A"/>
    <w:rsid w:val="000F4236"/>
    <w:rsid w:val="000F5A8C"/>
    <w:rsid w:val="000F5C98"/>
    <w:rsid w:val="000F627A"/>
    <w:rsid w:val="000F6A53"/>
    <w:rsid w:val="000F720D"/>
    <w:rsid w:val="000F738D"/>
    <w:rsid w:val="001013FB"/>
    <w:rsid w:val="001014AD"/>
    <w:rsid w:val="00103D8E"/>
    <w:rsid w:val="001042F2"/>
    <w:rsid w:val="00104508"/>
    <w:rsid w:val="00104BF8"/>
    <w:rsid w:val="00105977"/>
    <w:rsid w:val="00105AE0"/>
    <w:rsid w:val="00105B6E"/>
    <w:rsid w:val="00105CFB"/>
    <w:rsid w:val="00110277"/>
    <w:rsid w:val="0011059D"/>
    <w:rsid w:val="0011179B"/>
    <w:rsid w:val="00113086"/>
    <w:rsid w:val="00114630"/>
    <w:rsid w:val="00114794"/>
    <w:rsid w:val="001154B1"/>
    <w:rsid w:val="00116032"/>
    <w:rsid w:val="00116B7B"/>
    <w:rsid w:val="00117D31"/>
    <w:rsid w:val="00120976"/>
    <w:rsid w:val="0012114A"/>
    <w:rsid w:val="001216D1"/>
    <w:rsid w:val="001221FF"/>
    <w:rsid w:val="00122A04"/>
    <w:rsid w:val="001237E6"/>
    <w:rsid w:val="0012484D"/>
    <w:rsid w:val="00124B35"/>
    <w:rsid w:val="00125071"/>
    <w:rsid w:val="00125267"/>
    <w:rsid w:val="00125F61"/>
    <w:rsid w:val="001264FB"/>
    <w:rsid w:val="001272E8"/>
    <w:rsid w:val="00127F2B"/>
    <w:rsid w:val="001300F8"/>
    <w:rsid w:val="00130430"/>
    <w:rsid w:val="00130C43"/>
    <w:rsid w:val="00131038"/>
    <w:rsid w:val="00131701"/>
    <w:rsid w:val="00131C3E"/>
    <w:rsid w:val="0013235B"/>
    <w:rsid w:val="00132D02"/>
    <w:rsid w:val="00133499"/>
    <w:rsid w:val="001336CB"/>
    <w:rsid w:val="001351A2"/>
    <w:rsid w:val="00135840"/>
    <w:rsid w:val="0013622D"/>
    <w:rsid w:val="00136794"/>
    <w:rsid w:val="00136B31"/>
    <w:rsid w:val="00137323"/>
    <w:rsid w:val="00137383"/>
    <w:rsid w:val="0014070D"/>
    <w:rsid w:val="00140929"/>
    <w:rsid w:val="001415FB"/>
    <w:rsid w:val="00141C40"/>
    <w:rsid w:val="0014216C"/>
    <w:rsid w:val="001421FA"/>
    <w:rsid w:val="00142814"/>
    <w:rsid w:val="00142D76"/>
    <w:rsid w:val="00142DCB"/>
    <w:rsid w:val="00142F4B"/>
    <w:rsid w:val="001436FD"/>
    <w:rsid w:val="00143880"/>
    <w:rsid w:val="00143F08"/>
    <w:rsid w:val="0014418F"/>
    <w:rsid w:val="00144E44"/>
    <w:rsid w:val="00144EA0"/>
    <w:rsid w:val="0014601A"/>
    <w:rsid w:val="0014676A"/>
    <w:rsid w:val="00146F97"/>
    <w:rsid w:val="001474AF"/>
    <w:rsid w:val="001507D2"/>
    <w:rsid w:val="00150939"/>
    <w:rsid w:val="00150976"/>
    <w:rsid w:val="00150E56"/>
    <w:rsid w:val="001518CE"/>
    <w:rsid w:val="00151FAC"/>
    <w:rsid w:val="00152663"/>
    <w:rsid w:val="00152DF1"/>
    <w:rsid w:val="00152F0A"/>
    <w:rsid w:val="001539C4"/>
    <w:rsid w:val="0015500D"/>
    <w:rsid w:val="00155CAF"/>
    <w:rsid w:val="00155CDB"/>
    <w:rsid w:val="001564CC"/>
    <w:rsid w:val="00156B69"/>
    <w:rsid w:val="00156BE9"/>
    <w:rsid w:val="00156F1E"/>
    <w:rsid w:val="0015719B"/>
    <w:rsid w:val="00157C84"/>
    <w:rsid w:val="00157CAA"/>
    <w:rsid w:val="00157CF7"/>
    <w:rsid w:val="00157EEA"/>
    <w:rsid w:val="00157EFB"/>
    <w:rsid w:val="00160043"/>
    <w:rsid w:val="00161633"/>
    <w:rsid w:val="00161D0A"/>
    <w:rsid w:val="00161FE7"/>
    <w:rsid w:val="00162596"/>
    <w:rsid w:val="00162BDC"/>
    <w:rsid w:val="00162F38"/>
    <w:rsid w:val="00163353"/>
    <w:rsid w:val="00163A88"/>
    <w:rsid w:val="00163AD8"/>
    <w:rsid w:val="00163D29"/>
    <w:rsid w:val="001643DB"/>
    <w:rsid w:val="00164715"/>
    <w:rsid w:val="001649AE"/>
    <w:rsid w:val="00164B80"/>
    <w:rsid w:val="001651ED"/>
    <w:rsid w:val="001658E4"/>
    <w:rsid w:val="00165989"/>
    <w:rsid w:val="0016645D"/>
    <w:rsid w:val="00166895"/>
    <w:rsid w:val="001670B4"/>
    <w:rsid w:val="001700E5"/>
    <w:rsid w:val="00170A29"/>
    <w:rsid w:val="00171593"/>
    <w:rsid w:val="001720BC"/>
    <w:rsid w:val="00172160"/>
    <w:rsid w:val="00172D61"/>
    <w:rsid w:val="00173198"/>
    <w:rsid w:val="001732E2"/>
    <w:rsid w:val="00173AF4"/>
    <w:rsid w:val="00173BA9"/>
    <w:rsid w:val="00173D03"/>
    <w:rsid w:val="001742D2"/>
    <w:rsid w:val="00174586"/>
    <w:rsid w:val="00174921"/>
    <w:rsid w:val="00174934"/>
    <w:rsid w:val="00174B3B"/>
    <w:rsid w:val="00175448"/>
    <w:rsid w:val="001760FB"/>
    <w:rsid w:val="00176205"/>
    <w:rsid w:val="00176E4C"/>
    <w:rsid w:val="0017771B"/>
    <w:rsid w:val="001779A2"/>
    <w:rsid w:val="001807CC"/>
    <w:rsid w:val="00180A94"/>
    <w:rsid w:val="0018153A"/>
    <w:rsid w:val="00181693"/>
    <w:rsid w:val="00181742"/>
    <w:rsid w:val="00181A47"/>
    <w:rsid w:val="00181D60"/>
    <w:rsid w:val="00182522"/>
    <w:rsid w:val="00182670"/>
    <w:rsid w:val="0018335D"/>
    <w:rsid w:val="0018367A"/>
    <w:rsid w:val="00183E6F"/>
    <w:rsid w:val="00183EDE"/>
    <w:rsid w:val="0018742D"/>
    <w:rsid w:val="00187D9E"/>
    <w:rsid w:val="00190D1B"/>
    <w:rsid w:val="001911D8"/>
    <w:rsid w:val="0019205A"/>
    <w:rsid w:val="001922EE"/>
    <w:rsid w:val="00192EE3"/>
    <w:rsid w:val="0019346F"/>
    <w:rsid w:val="00193DE7"/>
    <w:rsid w:val="0019455C"/>
    <w:rsid w:val="001951E2"/>
    <w:rsid w:val="00195AEB"/>
    <w:rsid w:val="0019600A"/>
    <w:rsid w:val="0019683F"/>
    <w:rsid w:val="0019696E"/>
    <w:rsid w:val="0019696F"/>
    <w:rsid w:val="00196DFD"/>
    <w:rsid w:val="001970D6"/>
    <w:rsid w:val="00197C66"/>
    <w:rsid w:val="001A1661"/>
    <w:rsid w:val="001A1779"/>
    <w:rsid w:val="001A3559"/>
    <w:rsid w:val="001A45DB"/>
    <w:rsid w:val="001A6B3F"/>
    <w:rsid w:val="001A72B5"/>
    <w:rsid w:val="001A73B8"/>
    <w:rsid w:val="001B06E5"/>
    <w:rsid w:val="001B14F1"/>
    <w:rsid w:val="001B1C97"/>
    <w:rsid w:val="001B1EB4"/>
    <w:rsid w:val="001B2568"/>
    <w:rsid w:val="001B376D"/>
    <w:rsid w:val="001B3C46"/>
    <w:rsid w:val="001B3C5C"/>
    <w:rsid w:val="001B3D69"/>
    <w:rsid w:val="001B409F"/>
    <w:rsid w:val="001B4345"/>
    <w:rsid w:val="001B4988"/>
    <w:rsid w:val="001B4CD3"/>
    <w:rsid w:val="001B518E"/>
    <w:rsid w:val="001B5671"/>
    <w:rsid w:val="001B7142"/>
    <w:rsid w:val="001B7146"/>
    <w:rsid w:val="001B78D7"/>
    <w:rsid w:val="001B7F0C"/>
    <w:rsid w:val="001C052B"/>
    <w:rsid w:val="001C095E"/>
    <w:rsid w:val="001C0E1F"/>
    <w:rsid w:val="001C1607"/>
    <w:rsid w:val="001C20B0"/>
    <w:rsid w:val="001C2289"/>
    <w:rsid w:val="001C2BA0"/>
    <w:rsid w:val="001C2C2A"/>
    <w:rsid w:val="001C2FA5"/>
    <w:rsid w:val="001C3221"/>
    <w:rsid w:val="001C3751"/>
    <w:rsid w:val="001C38B0"/>
    <w:rsid w:val="001C3F9F"/>
    <w:rsid w:val="001C4089"/>
    <w:rsid w:val="001C441B"/>
    <w:rsid w:val="001C5251"/>
    <w:rsid w:val="001C5276"/>
    <w:rsid w:val="001C5CCE"/>
    <w:rsid w:val="001C5DB9"/>
    <w:rsid w:val="001C6A66"/>
    <w:rsid w:val="001C7167"/>
    <w:rsid w:val="001C796C"/>
    <w:rsid w:val="001C7AA6"/>
    <w:rsid w:val="001C7C48"/>
    <w:rsid w:val="001D008B"/>
    <w:rsid w:val="001D059E"/>
    <w:rsid w:val="001D08C6"/>
    <w:rsid w:val="001D0D10"/>
    <w:rsid w:val="001D1181"/>
    <w:rsid w:val="001D17C6"/>
    <w:rsid w:val="001D17D4"/>
    <w:rsid w:val="001D3B8A"/>
    <w:rsid w:val="001D3F19"/>
    <w:rsid w:val="001D40A3"/>
    <w:rsid w:val="001D50F5"/>
    <w:rsid w:val="001D5775"/>
    <w:rsid w:val="001D7172"/>
    <w:rsid w:val="001D726F"/>
    <w:rsid w:val="001D7A30"/>
    <w:rsid w:val="001E0550"/>
    <w:rsid w:val="001E080F"/>
    <w:rsid w:val="001E09B4"/>
    <w:rsid w:val="001E0FAF"/>
    <w:rsid w:val="001E1D2D"/>
    <w:rsid w:val="001E2B21"/>
    <w:rsid w:val="001E318B"/>
    <w:rsid w:val="001E3328"/>
    <w:rsid w:val="001E3349"/>
    <w:rsid w:val="001E392A"/>
    <w:rsid w:val="001E3C54"/>
    <w:rsid w:val="001E4003"/>
    <w:rsid w:val="001E42E1"/>
    <w:rsid w:val="001E5680"/>
    <w:rsid w:val="001E6C78"/>
    <w:rsid w:val="001E6DFC"/>
    <w:rsid w:val="001E6F18"/>
    <w:rsid w:val="001E7277"/>
    <w:rsid w:val="001E796D"/>
    <w:rsid w:val="001E7DB5"/>
    <w:rsid w:val="001F0410"/>
    <w:rsid w:val="001F097B"/>
    <w:rsid w:val="001F09BD"/>
    <w:rsid w:val="001F1A51"/>
    <w:rsid w:val="001F1C02"/>
    <w:rsid w:val="001F1E31"/>
    <w:rsid w:val="001F20B0"/>
    <w:rsid w:val="001F2156"/>
    <w:rsid w:val="001F2F53"/>
    <w:rsid w:val="001F30FF"/>
    <w:rsid w:val="001F43F8"/>
    <w:rsid w:val="001F4688"/>
    <w:rsid w:val="001F4F07"/>
    <w:rsid w:val="001F6086"/>
    <w:rsid w:val="001F623F"/>
    <w:rsid w:val="002005A8"/>
    <w:rsid w:val="0020069C"/>
    <w:rsid w:val="00200A32"/>
    <w:rsid w:val="00200DE9"/>
    <w:rsid w:val="0020168D"/>
    <w:rsid w:val="00201F7F"/>
    <w:rsid w:val="00202213"/>
    <w:rsid w:val="002022FC"/>
    <w:rsid w:val="0020261E"/>
    <w:rsid w:val="00202D46"/>
    <w:rsid w:val="00202DD2"/>
    <w:rsid w:val="00203C69"/>
    <w:rsid w:val="00203C7E"/>
    <w:rsid w:val="00203D0D"/>
    <w:rsid w:val="002043BF"/>
    <w:rsid w:val="0020614F"/>
    <w:rsid w:val="00206EE6"/>
    <w:rsid w:val="00207B21"/>
    <w:rsid w:val="00210487"/>
    <w:rsid w:val="00210969"/>
    <w:rsid w:val="0021151A"/>
    <w:rsid w:val="00212660"/>
    <w:rsid w:val="002133D0"/>
    <w:rsid w:val="002139DE"/>
    <w:rsid w:val="00213D9A"/>
    <w:rsid w:val="00214371"/>
    <w:rsid w:val="0021455E"/>
    <w:rsid w:val="00214F5B"/>
    <w:rsid w:val="00215BB0"/>
    <w:rsid w:val="0021646F"/>
    <w:rsid w:val="002164A9"/>
    <w:rsid w:val="00216A53"/>
    <w:rsid w:val="00216ED6"/>
    <w:rsid w:val="00217B7F"/>
    <w:rsid w:val="002200B6"/>
    <w:rsid w:val="0022099C"/>
    <w:rsid w:val="00221032"/>
    <w:rsid w:val="00221152"/>
    <w:rsid w:val="002211EC"/>
    <w:rsid w:val="00223C92"/>
    <w:rsid w:val="00223F1F"/>
    <w:rsid w:val="00224191"/>
    <w:rsid w:val="0022469F"/>
    <w:rsid w:val="00224DCD"/>
    <w:rsid w:val="00225AE3"/>
    <w:rsid w:val="00226939"/>
    <w:rsid w:val="00227238"/>
    <w:rsid w:val="0022748C"/>
    <w:rsid w:val="00227EF7"/>
    <w:rsid w:val="00230C0A"/>
    <w:rsid w:val="00231089"/>
    <w:rsid w:val="00231157"/>
    <w:rsid w:val="002312E6"/>
    <w:rsid w:val="0023136D"/>
    <w:rsid w:val="0023139A"/>
    <w:rsid w:val="00231A15"/>
    <w:rsid w:val="00232588"/>
    <w:rsid w:val="0023264B"/>
    <w:rsid w:val="00232A8B"/>
    <w:rsid w:val="00233CB8"/>
    <w:rsid w:val="00234B12"/>
    <w:rsid w:val="00234C03"/>
    <w:rsid w:val="002355EF"/>
    <w:rsid w:val="00235686"/>
    <w:rsid w:val="00235884"/>
    <w:rsid w:val="00235895"/>
    <w:rsid w:val="00236382"/>
    <w:rsid w:val="002369FE"/>
    <w:rsid w:val="00236CD5"/>
    <w:rsid w:val="00236CFD"/>
    <w:rsid w:val="00237E28"/>
    <w:rsid w:val="0024094B"/>
    <w:rsid w:val="002425EF"/>
    <w:rsid w:val="00242755"/>
    <w:rsid w:val="00242AE2"/>
    <w:rsid w:val="002430BB"/>
    <w:rsid w:val="00243ED1"/>
    <w:rsid w:val="00244AC1"/>
    <w:rsid w:val="00244E99"/>
    <w:rsid w:val="00245FA8"/>
    <w:rsid w:val="00246901"/>
    <w:rsid w:val="00247624"/>
    <w:rsid w:val="0025000F"/>
    <w:rsid w:val="00251373"/>
    <w:rsid w:val="00251DD5"/>
    <w:rsid w:val="0025240A"/>
    <w:rsid w:val="00253127"/>
    <w:rsid w:val="002539C0"/>
    <w:rsid w:val="002551E4"/>
    <w:rsid w:val="00255562"/>
    <w:rsid w:val="00255AB7"/>
    <w:rsid w:val="00256A0F"/>
    <w:rsid w:val="00256F2B"/>
    <w:rsid w:val="0025740C"/>
    <w:rsid w:val="002574FF"/>
    <w:rsid w:val="00260190"/>
    <w:rsid w:val="002606A5"/>
    <w:rsid w:val="002606C6"/>
    <w:rsid w:val="00261003"/>
    <w:rsid w:val="002611CF"/>
    <w:rsid w:val="0026173B"/>
    <w:rsid w:val="0026194A"/>
    <w:rsid w:val="00262112"/>
    <w:rsid w:val="0026218F"/>
    <w:rsid w:val="002621B2"/>
    <w:rsid w:val="002624B1"/>
    <w:rsid w:val="00262795"/>
    <w:rsid w:val="002627DD"/>
    <w:rsid w:val="002636E7"/>
    <w:rsid w:val="00263A76"/>
    <w:rsid w:val="00264F96"/>
    <w:rsid w:val="0026530F"/>
    <w:rsid w:val="0026662D"/>
    <w:rsid w:val="00266697"/>
    <w:rsid w:val="002702CE"/>
    <w:rsid w:val="0027055B"/>
    <w:rsid w:val="00270699"/>
    <w:rsid w:val="0027076B"/>
    <w:rsid w:val="00270789"/>
    <w:rsid w:val="00270C3B"/>
    <w:rsid w:val="002728DC"/>
    <w:rsid w:val="00272B12"/>
    <w:rsid w:val="0027310B"/>
    <w:rsid w:val="00273573"/>
    <w:rsid w:val="00274014"/>
    <w:rsid w:val="00275D6A"/>
    <w:rsid w:val="0027649C"/>
    <w:rsid w:val="00276B52"/>
    <w:rsid w:val="00276CAF"/>
    <w:rsid w:val="00276DE3"/>
    <w:rsid w:val="0028059D"/>
    <w:rsid w:val="002807B4"/>
    <w:rsid w:val="002810C7"/>
    <w:rsid w:val="002814C8"/>
    <w:rsid w:val="002837E1"/>
    <w:rsid w:val="00284353"/>
    <w:rsid w:val="00284653"/>
    <w:rsid w:val="00285FA4"/>
    <w:rsid w:val="00286989"/>
    <w:rsid w:val="00287125"/>
    <w:rsid w:val="00287471"/>
    <w:rsid w:val="00287EBF"/>
    <w:rsid w:val="00291093"/>
    <w:rsid w:val="0029146A"/>
    <w:rsid w:val="00291600"/>
    <w:rsid w:val="00291AB5"/>
    <w:rsid w:val="002926DB"/>
    <w:rsid w:val="002928D8"/>
    <w:rsid w:val="00292FB9"/>
    <w:rsid w:val="00293B99"/>
    <w:rsid w:val="0029405B"/>
    <w:rsid w:val="00294228"/>
    <w:rsid w:val="0029437E"/>
    <w:rsid w:val="002952DC"/>
    <w:rsid w:val="00295ABC"/>
    <w:rsid w:val="00296222"/>
    <w:rsid w:val="002964F3"/>
    <w:rsid w:val="00296561"/>
    <w:rsid w:val="00296A1B"/>
    <w:rsid w:val="002970ED"/>
    <w:rsid w:val="00297215"/>
    <w:rsid w:val="00297546"/>
    <w:rsid w:val="0029770E"/>
    <w:rsid w:val="00297B75"/>
    <w:rsid w:val="00297D8C"/>
    <w:rsid w:val="002A0BCC"/>
    <w:rsid w:val="002A0E48"/>
    <w:rsid w:val="002A15B2"/>
    <w:rsid w:val="002A15C1"/>
    <w:rsid w:val="002A1F71"/>
    <w:rsid w:val="002A34AA"/>
    <w:rsid w:val="002A3846"/>
    <w:rsid w:val="002A3B62"/>
    <w:rsid w:val="002A3D25"/>
    <w:rsid w:val="002A3D48"/>
    <w:rsid w:val="002A4A65"/>
    <w:rsid w:val="002A4C46"/>
    <w:rsid w:val="002A4D21"/>
    <w:rsid w:val="002A532C"/>
    <w:rsid w:val="002A5E30"/>
    <w:rsid w:val="002A5F91"/>
    <w:rsid w:val="002A678C"/>
    <w:rsid w:val="002A73CD"/>
    <w:rsid w:val="002B0794"/>
    <w:rsid w:val="002B107D"/>
    <w:rsid w:val="002B15C6"/>
    <w:rsid w:val="002B1CDA"/>
    <w:rsid w:val="002B215E"/>
    <w:rsid w:val="002B3175"/>
    <w:rsid w:val="002B37B4"/>
    <w:rsid w:val="002B481B"/>
    <w:rsid w:val="002B49B3"/>
    <w:rsid w:val="002B51AA"/>
    <w:rsid w:val="002B5276"/>
    <w:rsid w:val="002B60BB"/>
    <w:rsid w:val="002B613E"/>
    <w:rsid w:val="002B63E3"/>
    <w:rsid w:val="002B689A"/>
    <w:rsid w:val="002B6C96"/>
    <w:rsid w:val="002B730D"/>
    <w:rsid w:val="002B76B4"/>
    <w:rsid w:val="002B78D2"/>
    <w:rsid w:val="002B78FF"/>
    <w:rsid w:val="002B7B24"/>
    <w:rsid w:val="002C01F1"/>
    <w:rsid w:val="002C0A49"/>
    <w:rsid w:val="002C1B38"/>
    <w:rsid w:val="002C1B6D"/>
    <w:rsid w:val="002C1D26"/>
    <w:rsid w:val="002C1E69"/>
    <w:rsid w:val="002C2540"/>
    <w:rsid w:val="002C277D"/>
    <w:rsid w:val="002C2E70"/>
    <w:rsid w:val="002C3632"/>
    <w:rsid w:val="002C3862"/>
    <w:rsid w:val="002C38EC"/>
    <w:rsid w:val="002C4026"/>
    <w:rsid w:val="002C4241"/>
    <w:rsid w:val="002C53C8"/>
    <w:rsid w:val="002C5449"/>
    <w:rsid w:val="002C58D6"/>
    <w:rsid w:val="002C61D6"/>
    <w:rsid w:val="002C6551"/>
    <w:rsid w:val="002C6B7D"/>
    <w:rsid w:val="002C7121"/>
    <w:rsid w:val="002C73FB"/>
    <w:rsid w:val="002C74B8"/>
    <w:rsid w:val="002D0D90"/>
    <w:rsid w:val="002D2199"/>
    <w:rsid w:val="002D2EE7"/>
    <w:rsid w:val="002D2EF4"/>
    <w:rsid w:val="002D341F"/>
    <w:rsid w:val="002D38E7"/>
    <w:rsid w:val="002D3DBA"/>
    <w:rsid w:val="002D3FDD"/>
    <w:rsid w:val="002D4511"/>
    <w:rsid w:val="002D4715"/>
    <w:rsid w:val="002D508A"/>
    <w:rsid w:val="002D538F"/>
    <w:rsid w:val="002D547D"/>
    <w:rsid w:val="002D54AE"/>
    <w:rsid w:val="002D69E1"/>
    <w:rsid w:val="002D6BB6"/>
    <w:rsid w:val="002D7511"/>
    <w:rsid w:val="002D7DC4"/>
    <w:rsid w:val="002E01B3"/>
    <w:rsid w:val="002E0274"/>
    <w:rsid w:val="002E0BDB"/>
    <w:rsid w:val="002E0F2E"/>
    <w:rsid w:val="002E164F"/>
    <w:rsid w:val="002E16BA"/>
    <w:rsid w:val="002E2818"/>
    <w:rsid w:val="002E3C94"/>
    <w:rsid w:val="002E412C"/>
    <w:rsid w:val="002E4528"/>
    <w:rsid w:val="002E473E"/>
    <w:rsid w:val="002E517E"/>
    <w:rsid w:val="002E535E"/>
    <w:rsid w:val="002E5626"/>
    <w:rsid w:val="002E58F4"/>
    <w:rsid w:val="002E6268"/>
    <w:rsid w:val="002E63FB"/>
    <w:rsid w:val="002E6E69"/>
    <w:rsid w:val="002E7034"/>
    <w:rsid w:val="002E7069"/>
    <w:rsid w:val="002E70C6"/>
    <w:rsid w:val="002E7343"/>
    <w:rsid w:val="002F02B9"/>
    <w:rsid w:val="002F0841"/>
    <w:rsid w:val="002F0F33"/>
    <w:rsid w:val="002F1F88"/>
    <w:rsid w:val="002F259B"/>
    <w:rsid w:val="002F29C0"/>
    <w:rsid w:val="002F3359"/>
    <w:rsid w:val="002F35B7"/>
    <w:rsid w:val="002F3F7E"/>
    <w:rsid w:val="002F490E"/>
    <w:rsid w:val="002F4933"/>
    <w:rsid w:val="002F502C"/>
    <w:rsid w:val="002F5D80"/>
    <w:rsid w:val="002F6575"/>
    <w:rsid w:val="002F724A"/>
    <w:rsid w:val="003002A6"/>
    <w:rsid w:val="0030041B"/>
    <w:rsid w:val="003004E5"/>
    <w:rsid w:val="00300B59"/>
    <w:rsid w:val="00300F3A"/>
    <w:rsid w:val="003019E3"/>
    <w:rsid w:val="0030331B"/>
    <w:rsid w:val="00303B30"/>
    <w:rsid w:val="00303BFB"/>
    <w:rsid w:val="00304B3D"/>
    <w:rsid w:val="00304C80"/>
    <w:rsid w:val="0030508D"/>
    <w:rsid w:val="0030576B"/>
    <w:rsid w:val="003059BD"/>
    <w:rsid w:val="003066A0"/>
    <w:rsid w:val="00306B06"/>
    <w:rsid w:val="00306F66"/>
    <w:rsid w:val="0030736F"/>
    <w:rsid w:val="00307AFA"/>
    <w:rsid w:val="00310151"/>
    <w:rsid w:val="003107C5"/>
    <w:rsid w:val="00310CC7"/>
    <w:rsid w:val="00311088"/>
    <w:rsid w:val="0031151F"/>
    <w:rsid w:val="003120AC"/>
    <w:rsid w:val="00313033"/>
    <w:rsid w:val="003157FF"/>
    <w:rsid w:val="003169DC"/>
    <w:rsid w:val="00316A42"/>
    <w:rsid w:val="00317083"/>
    <w:rsid w:val="00317A4C"/>
    <w:rsid w:val="00320103"/>
    <w:rsid w:val="003204E3"/>
    <w:rsid w:val="003213A2"/>
    <w:rsid w:val="003213A7"/>
    <w:rsid w:val="00321772"/>
    <w:rsid w:val="00322693"/>
    <w:rsid w:val="00323EDD"/>
    <w:rsid w:val="0032419F"/>
    <w:rsid w:val="0032487B"/>
    <w:rsid w:val="003256D9"/>
    <w:rsid w:val="00325DC4"/>
    <w:rsid w:val="003266E9"/>
    <w:rsid w:val="00326DE6"/>
    <w:rsid w:val="00327095"/>
    <w:rsid w:val="00327D1D"/>
    <w:rsid w:val="003301F4"/>
    <w:rsid w:val="003307CA"/>
    <w:rsid w:val="00330E21"/>
    <w:rsid w:val="00331005"/>
    <w:rsid w:val="0033156B"/>
    <w:rsid w:val="0033159D"/>
    <w:rsid w:val="00331745"/>
    <w:rsid w:val="0033190D"/>
    <w:rsid w:val="00332591"/>
    <w:rsid w:val="00332B04"/>
    <w:rsid w:val="00332E1F"/>
    <w:rsid w:val="00333A61"/>
    <w:rsid w:val="00333D7E"/>
    <w:rsid w:val="00333E8F"/>
    <w:rsid w:val="003341D2"/>
    <w:rsid w:val="003342B1"/>
    <w:rsid w:val="003342BD"/>
    <w:rsid w:val="003349D7"/>
    <w:rsid w:val="00335932"/>
    <w:rsid w:val="00335AD7"/>
    <w:rsid w:val="0033601C"/>
    <w:rsid w:val="003360B2"/>
    <w:rsid w:val="00336394"/>
    <w:rsid w:val="00336578"/>
    <w:rsid w:val="00336B59"/>
    <w:rsid w:val="00336E46"/>
    <w:rsid w:val="003374B6"/>
    <w:rsid w:val="003412CE"/>
    <w:rsid w:val="003414BB"/>
    <w:rsid w:val="0034181F"/>
    <w:rsid w:val="00341CED"/>
    <w:rsid w:val="00342159"/>
    <w:rsid w:val="003427DE"/>
    <w:rsid w:val="003428C5"/>
    <w:rsid w:val="00343015"/>
    <w:rsid w:val="00343269"/>
    <w:rsid w:val="00343BEB"/>
    <w:rsid w:val="0034410B"/>
    <w:rsid w:val="0034475F"/>
    <w:rsid w:val="003459B7"/>
    <w:rsid w:val="00345BBC"/>
    <w:rsid w:val="003463EE"/>
    <w:rsid w:val="00346434"/>
    <w:rsid w:val="0034660C"/>
    <w:rsid w:val="00347998"/>
    <w:rsid w:val="00347B84"/>
    <w:rsid w:val="00347FF4"/>
    <w:rsid w:val="003502AC"/>
    <w:rsid w:val="003502E1"/>
    <w:rsid w:val="003505DC"/>
    <w:rsid w:val="00350B49"/>
    <w:rsid w:val="00351412"/>
    <w:rsid w:val="00351909"/>
    <w:rsid w:val="00351EA2"/>
    <w:rsid w:val="00352540"/>
    <w:rsid w:val="003529A0"/>
    <w:rsid w:val="00352B85"/>
    <w:rsid w:val="00352C94"/>
    <w:rsid w:val="0035303C"/>
    <w:rsid w:val="003531BF"/>
    <w:rsid w:val="003535B4"/>
    <w:rsid w:val="00353EFC"/>
    <w:rsid w:val="003544A1"/>
    <w:rsid w:val="00354608"/>
    <w:rsid w:val="00354C3D"/>
    <w:rsid w:val="003552BF"/>
    <w:rsid w:val="00355490"/>
    <w:rsid w:val="00355690"/>
    <w:rsid w:val="00355C99"/>
    <w:rsid w:val="00355D80"/>
    <w:rsid w:val="00355DA5"/>
    <w:rsid w:val="0035624D"/>
    <w:rsid w:val="003577F9"/>
    <w:rsid w:val="0035783F"/>
    <w:rsid w:val="00357AB6"/>
    <w:rsid w:val="00357FC7"/>
    <w:rsid w:val="003601AC"/>
    <w:rsid w:val="00360540"/>
    <w:rsid w:val="00360FD7"/>
    <w:rsid w:val="003611E6"/>
    <w:rsid w:val="003613DB"/>
    <w:rsid w:val="00361917"/>
    <w:rsid w:val="003622C9"/>
    <w:rsid w:val="00362651"/>
    <w:rsid w:val="00362724"/>
    <w:rsid w:val="00363443"/>
    <w:rsid w:val="00363E48"/>
    <w:rsid w:val="00364310"/>
    <w:rsid w:val="00364330"/>
    <w:rsid w:val="00364817"/>
    <w:rsid w:val="00364FD9"/>
    <w:rsid w:val="00365003"/>
    <w:rsid w:val="00365115"/>
    <w:rsid w:val="00365FA7"/>
    <w:rsid w:val="003662AD"/>
    <w:rsid w:val="00366594"/>
    <w:rsid w:val="003665E6"/>
    <w:rsid w:val="0036671D"/>
    <w:rsid w:val="003671AD"/>
    <w:rsid w:val="003678E7"/>
    <w:rsid w:val="00367CD3"/>
    <w:rsid w:val="00367CD4"/>
    <w:rsid w:val="00370517"/>
    <w:rsid w:val="0037171E"/>
    <w:rsid w:val="00372071"/>
    <w:rsid w:val="003721A0"/>
    <w:rsid w:val="003734C0"/>
    <w:rsid w:val="0037353B"/>
    <w:rsid w:val="00373B95"/>
    <w:rsid w:val="00374229"/>
    <w:rsid w:val="003748E3"/>
    <w:rsid w:val="00374E50"/>
    <w:rsid w:val="0037534E"/>
    <w:rsid w:val="00375A60"/>
    <w:rsid w:val="00375ABA"/>
    <w:rsid w:val="00375BC3"/>
    <w:rsid w:val="00375CDB"/>
    <w:rsid w:val="00376150"/>
    <w:rsid w:val="0037645D"/>
    <w:rsid w:val="00377BA9"/>
    <w:rsid w:val="00380F58"/>
    <w:rsid w:val="003813F1"/>
    <w:rsid w:val="00381FC9"/>
    <w:rsid w:val="00383D81"/>
    <w:rsid w:val="00383FB5"/>
    <w:rsid w:val="00383FF3"/>
    <w:rsid w:val="0038430A"/>
    <w:rsid w:val="00384F71"/>
    <w:rsid w:val="00385F0A"/>
    <w:rsid w:val="0038623D"/>
    <w:rsid w:val="003871C5"/>
    <w:rsid w:val="00390518"/>
    <w:rsid w:val="00390B3F"/>
    <w:rsid w:val="00390D6F"/>
    <w:rsid w:val="00391180"/>
    <w:rsid w:val="003916A7"/>
    <w:rsid w:val="0039195E"/>
    <w:rsid w:val="00391BD3"/>
    <w:rsid w:val="0039224B"/>
    <w:rsid w:val="003922F4"/>
    <w:rsid w:val="00392FB2"/>
    <w:rsid w:val="0039318B"/>
    <w:rsid w:val="0039325D"/>
    <w:rsid w:val="0039547A"/>
    <w:rsid w:val="00396392"/>
    <w:rsid w:val="003977B6"/>
    <w:rsid w:val="0039797C"/>
    <w:rsid w:val="00397AF6"/>
    <w:rsid w:val="00397BBD"/>
    <w:rsid w:val="003A07ED"/>
    <w:rsid w:val="003A24D5"/>
    <w:rsid w:val="003A31CC"/>
    <w:rsid w:val="003A33D2"/>
    <w:rsid w:val="003A38D5"/>
    <w:rsid w:val="003A3E3C"/>
    <w:rsid w:val="003A4556"/>
    <w:rsid w:val="003A59EE"/>
    <w:rsid w:val="003A6308"/>
    <w:rsid w:val="003A6CEF"/>
    <w:rsid w:val="003A71DB"/>
    <w:rsid w:val="003A7BBD"/>
    <w:rsid w:val="003B0463"/>
    <w:rsid w:val="003B0B2D"/>
    <w:rsid w:val="003B106C"/>
    <w:rsid w:val="003B1D72"/>
    <w:rsid w:val="003B3113"/>
    <w:rsid w:val="003B36B3"/>
    <w:rsid w:val="003B4800"/>
    <w:rsid w:val="003B4833"/>
    <w:rsid w:val="003B4F8B"/>
    <w:rsid w:val="003B55EC"/>
    <w:rsid w:val="003B566F"/>
    <w:rsid w:val="003B5C0F"/>
    <w:rsid w:val="003B5FC9"/>
    <w:rsid w:val="003B6080"/>
    <w:rsid w:val="003B62AC"/>
    <w:rsid w:val="003B6B17"/>
    <w:rsid w:val="003B6C89"/>
    <w:rsid w:val="003B7BD9"/>
    <w:rsid w:val="003C0D60"/>
    <w:rsid w:val="003C0EDF"/>
    <w:rsid w:val="003C1775"/>
    <w:rsid w:val="003C2012"/>
    <w:rsid w:val="003C26E3"/>
    <w:rsid w:val="003C2D2F"/>
    <w:rsid w:val="003C3676"/>
    <w:rsid w:val="003C3AD9"/>
    <w:rsid w:val="003C4915"/>
    <w:rsid w:val="003C4A11"/>
    <w:rsid w:val="003C51F3"/>
    <w:rsid w:val="003C6CDC"/>
    <w:rsid w:val="003C7393"/>
    <w:rsid w:val="003C77A8"/>
    <w:rsid w:val="003D0B1B"/>
    <w:rsid w:val="003D187A"/>
    <w:rsid w:val="003D203B"/>
    <w:rsid w:val="003D3B04"/>
    <w:rsid w:val="003D4136"/>
    <w:rsid w:val="003D42B1"/>
    <w:rsid w:val="003D4572"/>
    <w:rsid w:val="003D50BA"/>
    <w:rsid w:val="003D556E"/>
    <w:rsid w:val="003D61EE"/>
    <w:rsid w:val="003D6386"/>
    <w:rsid w:val="003D6AEB"/>
    <w:rsid w:val="003D72A4"/>
    <w:rsid w:val="003E002B"/>
    <w:rsid w:val="003E0623"/>
    <w:rsid w:val="003E1655"/>
    <w:rsid w:val="003E1B84"/>
    <w:rsid w:val="003E1DCE"/>
    <w:rsid w:val="003E323A"/>
    <w:rsid w:val="003E375B"/>
    <w:rsid w:val="003E3A78"/>
    <w:rsid w:val="003E3B46"/>
    <w:rsid w:val="003E41D5"/>
    <w:rsid w:val="003E4478"/>
    <w:rsid w:val="003E5990"/>
    <w:rsid w:val="003E5D92"/>
    <w:rsid w:val="003E6BA1"/>
    <w:rsid w:val="003E7BFA"/>
    <w:rsid w:val="003E7F25"/>
    <w:rsid w:val="003F1DD7"/>
    <w:rsid w:val="003F2298"/>
    <w:rsid w:val="003F24F0"/>
    <w:rsid w:val="003F2A4C"/>
    <w:rsid w:val="003F3E3B"/>
    <w:rsid w:val="003F3F48"/>
    <w:rsid w:val="003F432F"/>
    <w:rsid w:val="003F43BB"/>
    <w:rsid w:val="003F487C"/>
    <w:rsid w:val="003F4B23"/>
    <w:rsid w:val="003F4B6F"/>
    <w:rsid w:val="003F4EDC"/>
    <w:rsid w:val="003F5678"/>
    <w:rsid w:val="003F5DDD"/>
    <w:rsid w:val="003F6147"/>
    <w:rsid w:val="003F6236"/>
    <w:rsid w:val="003F6913"/>
    <w:rsid w:val="003F697C"/>
    <w:rsid w:val="003F6FF6"/>
    <w:rsid w:val="003F7D1E"/>
    <w:rsid w:val="0040052F"/>
    <w:rsid w:val="00401021"/>
    <w:rsid w:val="0040190E"/>
    <w:rsid w:val="004024C3"/>
    <w:rsid w:val="00402CC9"/>
    <w:rsid w:val="00403FB4"/>
    <w:rsid w:val="00404762"/>
    <w:rsid w:val="00404D63"/>
    <w:rsid w:val="004052F3"/>
    <w:rsid w:val="0040666C"/>
    <w:rsid w:val="00406C19"/>
    <w:rsid w:val="004070DE"/>
    <w:rsid w:val="0040735E"/>
    <w:rsid w:val="00411FD3"/>
    <w:rsid w:val="00412844"/>
    <w:rsid w:val="00412F3A"/>
    <w:rsid w:val="00413665"/>
    <w:rsid w:val="00413CB1"/>
    <w:rsid w:val="00413E01"/>
    <w:rsid w:val="0041434B"/>
    <w:rsid w:val="004144B8"/>
    <w:rsid w:val="00414ECE"/>
    <w:rsid w:val="00415411"/>
    <w:rsid w:val="004155F2"/>
    <w:rsid w:val="0041562D"/>
    <w:rsid w:val="0041602E"/>
    <w:rsid w:val="004167FC"/>
    <w:rsid w:val="00416816"/>
    <w:rsid w:val="00417CE8"/>
    <w:rsid w:val="00417D1A"/>
    <w:rsid w:val="0042033E"/>
    <w:rsid w:val="004207EC"/>
    <w:rsid w:val="00420D1E"/>
    <w:rsid w:val="00420F15"/>
    <w:rsid w:val="0042117D"/>
    <w:rsid w:val="0042202E"/>
    <w:rsid w:val="004228F5"/>
    <w:rsid w:val="00422DEB"/>
    <w:rsid w:val="0042342B"/>
    <w:rsid w:val="004234FE"/>
    <w:rsid w:val="004238A1"/>
    <w:rsid w:val="004242DD"/>
    <w:rsid w:val="004255CA"/>
    <w:rsid w:val="00425B55"/>
    <w:rsid w:val="004262A8"/>
    <w:rsid w:val="0042662C"/>
    <w:rsid w:val="00430581"/>
    <w:rsid w:val="00430C81"/>
    <w:rsid w:val="00430E82"/>
    <w:rsid w:val="004313DD"/>
    <w:rsid w:val="0043178A"/>
    <w:rsid w:val="00431EB6"/>
    <w:rsid w:val="00431FE3"/>
    <w:rsid w:val="004321E5"/>
    <w:rsid w:val="0043296D"/>
    <w:rsid w:val="00432F02"/>
    <w:rsid w:val="004331DF"/>
    <w:rsid w:val="0043442D"/>
    <w:rsid w:val="00434CEA"/>
    <w:rsid w:val="00435206"/>
    <w:rsid w:val="00435333"/>
    <w:rsid w:val="0043583D"/>
    <w:rsid w:val="00435E94"/>
    <w:rsid w:val="004360D8"/>
    <w:rsid w:val="00436E4E"/>
    <w:rsid w:val="00436F19"/>
    <w:rsid w:val="004374C9"/>
    <w:rsid w:val="00437747"/>
    <w:rsid w:val="00441492"/>
    <w:rsid w:val="00442C2D"/>
    <w:rsid w:val="004436D2"/>
    <w:rsid w:val="00443B12"/>
    <w:rsid w:val="00443FF9"/>
    <w:rsid w:val="00444148"/>
    <w:rsid w:val="004445F7"/>
    <w:rsid w:val="0044472C"/>
    <w:rsid w:val="004461E4"/>
    <w:rsid w:val="00446A7F"/>
    <w:rsid w:val="00447034"/>
    <w:rsid w:val="00447504"/>
    <w:rsid w:val="00447EE4"/>
    <w:rsid w:val="00450005"/>
    <w:rsid w:val="004501E0"/>
    <w:rsid w:val="00451ADE"/>
    <w:rsid w:val="00451EFF"/>
    <w:rsid w:val="0045214F"/>
    <w:rsid w:val="00453191"/>
    <w:rsid w:val="004534DF"/>
    <w:rsid w:val="00453750"/>
    <w:rsid w:val="004537FB"/>
    <w:rsid w:val="0045384E"/>
    <w:rsid w:val="00453887"/>
    <w:rsid w:val="00453E4F"/>
    <w:rsid w:val="00454AFC"/>
    <w:rsid w:val="004554A3"/>
    <w:rsid w:val="00455C64"/>
    <w:rsid w:val="004562DD"/>
    <w:rsid w:val="0045651A"/>
    <w:rsid w:val="0045663A"/>
    <w:rsid w:val="00456D68"/>
    <w:rsid w:val="004579C2"/>
    <w:rsid w:val="00460553"/>
    <w:rsid w:val="00460E04"/>
    <w:rsid w:val="004618B5"/>
    <w:rsid w:val="00461BC4"/>
    <w:rsid w:val="00461C77"/>
    <w:rsid w:val="004635EE"/>
    <w:rsid w:val="00463A8A"/>
    <w:rsid w:val="00464403"/>
    <w:rsid w:val="00464695"/>
    <w:rsid w:val="004646F2"/>
    <w:rsid w:val="0046483B"/>
    <w:rsid w:val="00464A82"/>
    <w:rsid w:val="00464ED5"/>
    <w:rsid w:val="00464F9B"/>
    <w:rsid w:val="0047003A"/>
    <w:rsid w:val="0047143A"/>
    <w:rsid w:val="00471E32"/>
    <w:rsid w:val="00471F3B"/>
    <w:rsid w:val="0047298E"/>
    <w:rsid w:val="00472AC4"/>
    <w:rsid w:val="00472EC7"/>
    <w:rsid w:val="004730B5"/>
    <w:rsid w:val="00473602"/>
    <w:rsid w:val="004748E1"/>
    <w:rsid w:val="00474F51"/>
    <w:rsid w:val="004752C9"/>
    <w:rsid w:val="00475BA9"/>
    <w:rsid w:val="00475DD9"/>
    <w:rsid w:val="00475F02"/>
    <w:rsid w:val="004766A1"/>
    <w:rsid w:val="004766B7"/>
    <w:rsid w:val="00477DB9"/>
    <w:rsid w:val="00477FE1"/>
    <w:rsid w:val="00480641"/>
    <w:rsid w:val="004808DC"/>
    <w:rsid w:val="00480CB5"/>
    <w:rsid w:val="004814B8"/>
    <w:rsid w:val="004821FE"/>
    <w:rsid w:val="0048287E"/>
    <w:rsid w:val="00482B0F"/>
    <w:rsid w:val="00482B8A"/>
    <w:rsid w:val="00482EBB"/>
    <w:rsid w:val="00483392"/>
    <w:rsid w:val="00483734"/>
    <w:rsid w:val="004839A1"/>
    <w:rsid w:val="00483C87"/>
    <w:rsid w:val="00483FCC"/>
    <w:rsid w:val="00484580"/>
    <w:rsid w:val="00484B38"/>
    <w:rsid w:val="00484C31"/>
    <w:rsid w:val="00484CCE"/>
    <w:rsid w:val="004852AC"/>
    <w:rsid w:val="00486325"/>
    <w:rsid w:val="00486599"/>
    <w:rsid w:val="004869BC"/>
    <w:rsid w:val="00486B84"/>
    <w:rsid w:val="00490082"/>
    <w:rsid w:val="004906E5"/>
    <w:rsid w:val="00490D24"/>
    <w:rsid w:val="0049117B"/>
    <w:rsid w:val="00492F62"/>
    <w:rsid w:val="0049305D"/>
    <w:rsid w:val="00493AB1"/>
    <w:rsid w:val="0049406B"/>
    <w:rsid w:val="00494C8F"/>
    <w:rsid w:val="0049538D"/>
    <w:rsid w:val="00495627"/>
    <w:rsid w:val="00495992"/>
    <w:rsid w:val="004960D6"/>
    <w:rsid w:val="00496854"/>
    <w:rsid w:val="004A01C6"/>
    <w:rsid w:val="004A038D"/>
    <w:rsid w:val="004A04A5"/>
    <w:rsid w:val="004A0DF4"/>
    <w:rsid w:val="004A1167"/>
    <w:rsid w:val="004A129B"/>
    <w:rsid w:val="004A19A1"/>
    <w:rsid w:val="004A22E8"/>
    <w:rsid w:val="004A2AAA"/>
    <w:rsid w:val="004A2FB4"/>
    <w:rsid w:val="004A301B"/>
    <w:rsid w:val="004A31F4"/>
    <w:rsid w:val="004A3943"/>
    <w:rsid w:val="004A3B0E"/>
    <w:rsid w:val="004A3D7A"/>
    <w:rsid w:val="004A3EB9"/>
    <w:rsid w:val="004A4646"/>
    <w:rsid w:val="004A4F0D"/>
    <w:rsid w:val="004A4F9E"/>
    <w:rsid w:val="004A54E8"/>
    <w:rsid w:val="004A612E"/>
    <w:rsid w:val="004A660F"/>
    <w:rsid w:val="004A6C53"/>
    <w:rsid w:val="004A784E"/>
    <w:rsid w:val="004A7BF8"/>
    <w:rsid w:val="004A7DEE"/>
    <w:rsid w:val="004B0658"/>
    <w:rsid w:val="004B23AA"/>
    <w:rsid w:val="004B288D"/>
    <w:rsid w:val="004B2B77"/>
    <w:rsid w:val="004B2E4A"/>
    <w:rsid w:val="004B328D"/>
    <w:rsid w:val="004B56A5"/>
    <w:rsid w:val="004B6360"/>
    <w:rsid w:val="004B6845"/>
    <w:rsid w:val="004B6A8F"/>
    <w:rsid w:val="004B7B5B"/>
    <w:rsid w:val="004C085E"/>
    <w:rsid w:val="004C103F"/>
    <w:rsid w:val="004C105B"/>
    <w:rsid w:val="004C13AB"/>
    <w:rsid w:val="004C1488"/>
    <w:rsid w:val="004C1744"/>
    <w:rsid w:val="004C1892"/>
    <w:rsid w:val="004C1E03"/>
    <w:rsid w:val="004C3B56"/>
    <w:rsid w:val="004C6856"/>
    <w:rsid w:val="004C6C6F"/>
    <w:rsid w:val="004D032A"/>
    <w:rsid w:val="004D10FA"/>
    <w:rsid w:val="004D1F0D"/>
    <w:rsid w:val="004D291A"/>
    <w:rsid w:val="004D33BC"/>
    <w:rsid w:val="004D47B6"/>
    <w:rsid w:val="004D5A51"/>
    <w:rsid w:val="004D600E"/>
    <w:rsid w:val="004D668C"/>
    <w:rsid w:val="004D684C"/>
    <w:rsid w:val="004D6CBA"/>
    <w:rsid w:val="004D77C8"/>
    <w:rsid w:val="004E0DA5"/>
    <w:rsid w:val="004E10D9"/>
    <w:rsid w:val="004E183B"/>
    <w:rsid w:val="004E1AFF"/>
    <w:rsid w:val="004E2274"/>
    <w:rsid w:val="004E3BDC"/>
    <w:rsid w:val="004E43D0"/>
    <w:rsid w:val="004E47C1"/>
    <w:rsid w:val="004E4926"/>
    <w:rsid w:val="004E4C2F"/>
    <w:rsid w:val="004E5618"/>
    <w:rsid w:val="004E57CD"/>
    <w:rsid w:val="004E61A4"/>
    <w:rsid w:val="004E6364"/>
    <w:rsid w:val="004E6371"/>
    <w:rsid w:val="004E6400"/>
    <w:rsid w:val="004E64E2"/>
    <w:rsid w:val="004E68FB"/>
    <w:rsid w:val="004E69B0"/>
    <w:rsid w:val="004E6D99"/>
    <w:rsid w:val="004E6F30"/>
    <w:rsid w:val="004E71E5"/>
    <w:rsid w:val="004E7EB1"/>
    <w:rsid w:val="004F0639"/>
    <w:rsid w:val="004F0688"/>
    <w:rsid w:val="004F0F25"/>
    <w:rsid w:val="004F0F3F"/>
    <w:rsid w:val="004F1238"/>
    <w:rsid w:val="004F1444"/>
    <w:rsid w:val="004F1B03"/>
    <w:rsid w:val="004F1FFB"/>
    <w:rsid w:val="004F2382"/>
    <w:rsid w:val="004F2AC9"/>
    <w:rsid w:val="004F30B7"/>
    <w:rsid w:val="004F31ED"/>
    <w:rsid w:val="004F330F"/>
    <w:rsid w:val="004F54B1"/>
    <w:rsid w:val="004F5550"/>
    <w:rsid w:val="004F5A62"/>
    <w:rsid w:val="004F69B0"/>
    <w:rsid w:val="004F6FE3"/>
    <w:rsid w:val="004F7137"/>
    <w:rsid w:val="00500402"/>
    <w:rsid w:val="00500D2B"/>
    <w:rsid w:val="00500E4B"/>
    <w:rsid w:val="00500F8A"/>
    <w:rsid w:val="0050141D"/>
    <w:rsid w:val="00501EDD"/>
    <w:rsid w:val="0050202B"/>
    <w:rsid w:val="00502A91"/>
    <w:rsid w:val="00503053"/>
    <w:rsid w:val="00503146"/>
    <w:rsid w:val="00503470"/>
    <w:rsid w:val="00504478"/>
    <w:rsid w:val="00504755"/>
    <w:rsid w:val="00505760"/>
    <w:rsid w:val="00505BCE"/>
    <w:rsid w:val="00505C02"/>
    <w:rsid w:val="0050627C"/>
    <w:rsid w:val="005066E7"/>
    <w:rsid w:val="005074B6"/>
    <w:rsid w:val="00507974"/>
    <w:rsid w:val="00507C36"/>
    <w:rsid w:val="005107F0"/>
    <w:rsid w:val="00510B25"/>
    <w:rsid w:val="00511328"/>
    <w:rsid w:val="00511876"/>
    <w:rsid w:val="00511AD5"/>
    <w:rsid w:val="00511F2C"/>
    <w:rsid w:val="0051389D"/>
    <w:rsid w:val="00513AD2"/>
    <w:rsid w:val="00513C1D"/>
    <w:rsid w:val="00513EA2"/>
    <w:rsid w:val="00514C9A"/>
    <w:rsid w:val="005155AD"/>
    <w:rsid w:val="00515D59"/>
    <w:rsid w:val="00515DD5"/>
    <w:rsid w:val="00515F2C"/>
    <w:rsid w:val="00516369"/>
    <w:rsid w:val="005168BC"/>
    <w:rsid w:val="00516AEF"/>
    <w:rsid w:val="005178C5"/>
    <w:rsid w:val="00517BCA"/>
    <w:rsid w:val="00517CCC"/>
    <w:rsid w:val="00517E80"/>
    <w:rsid w:val="00520559"/>
    <w:rsid w:val="00520E3E"/>
    <w:rsid w:val="0052120D"/>
    <w:rsid w:val="005216E6"/>
    <w:rsid w:val="00521906"/>
    <w:rsid w:val="00522407"/>
    <w:rsid w:val="00522AEB"/>
    <w:rsid w:val="00522E87"/>
    <w:rsid w:val="00523400"/>
    <w:rsid w:val="0052358C"/>
    <w:rsid w:val="00523945"/>
    <w:rsid w:val="00524845"/>
    <w:rsid w:val="005249E6"/>
    <w:rsid w:val="00524DF3"/>
    <w:rsid w:val="00525D18"/>
    <w:rsid w:val="00526339"/>
    <w:rsid w:val="00526A89"/>
    <w:rsid w:val="00526BA1"/>
    <w:rsid w:val="0052765E"/>
    <w:rsid w:val="0053000C"/>
    <w:rsid w:val="005304D6"/>
    <w:rsid w:val="0053143F"/>
    <w:rsid w:val="00531B44"/>
    <w:rsid w:val="00532424"/>
    <w:rsid w:val="005324C3"/>
    <w:rsid w:val="00532CD4"/>
    <w:rsid w:val="00533915"/>
    <w:rsid w:val="00533D7C"/>
    <w:rsid w:val="005344A8"/>
    <w:rsid w:val="005364EE"/>
    <w:rsid w:val="00540280"/>
    <w:rsid w:val="005407F0"/>
    <w:rsid w:val="005412A1"/>
    <w:rsid w:val="0054191A"/>
    <w:rsid w:val="005419BA"/>
    <w:rsid w:val="00541D34"/>
    <w:rsid w:val="00541F8B"/>
    <w:rsid w:val="00542574"/>
    <w:rsid w:val="005433DE"/>
    <w:rsid w:val="00543417"/>
    <w:rsid w:val="00543F46"/>
    <w:rsid w:val="00543F68"/>
    <w:rsid w:val="00545456"/>
    <w:rsid w:val="00545848"/>
    <w:rsid w:val="005464F9"/>
    <w:rsid w:val="00546CDA"/>
    <w:rsid w:val="0054731B"/>
    <w:rsid w:val="005475B8"/>
    <w:rsid w:val="00547D14"/>
    <w:rsid w:val="00550009"/>
    <w:rsid w:val="005509A3"/>
    <w:rsid w:val="00550FBD"/>
    <w:rsid w:val="00551986"/>
    <w:rsid w:val="00551E3D"/>
    <w:rsid w:val="00551F5F"/>
    <w:rsid w:val="00552473"/>
    <w:rsid w:val="005528ED"/>
    <w:rsid w:val="005536D2"/>
    <w:rsid w:val="00553F83"/>
    <w:rsid w:val="0055504A"/>
    <w:rsid w:val="005552E3"/>
    <w:rsid w:val="0055648F"/>
    <w:rsid w:val="00557868"/>
    <w:rsid w:val="0055794F"/>
    <w:rsid w:val="00560804"/>
    <w:rsid w:val="00560C8D"/>
    <w:rsid w:val="00560D3F"/>
    <w:rsid w:val="00560E83"/>
    <w:rsid w:val="0056109E"/>
    <w:rsid w:val="0056155D"/>
    <w:rsid w:val="005615B9"/>
    <w:rsid w:val="00562F70"/>
    <w:rsid w:val="00564039"/>
    <w:rsid w:val="005651D4"/>
    <w:rsid w:val="00565A40"/>
    <w:rsid w:val="00567976"/>
    <w:rsid w:val="00567A90"/>
    <w:rsid w:val="00567C69"/>
    <w:rsid w:val="00570716"/>
    <w:rsid w:val="00570BFF"/>
    <w:rsid w:val="0057101F"/>
    <w:rsid w:val="005711F9"/>
    <w:rsid w:val="00571660"/>
    <w:rsid w:val="0057242F"/>
    <w:rsid w:val="00572786"/>
    <w:rsid w:val="00572B59"/>
    <w:rsid w:val="00573519"/>
    <w:rsid w:val="00574712"/>
    <w:rsid w:val="00574BA8"/>
    <w:rsid w:val="00574E2D"/>
    <w:rsid w:val="0057555B"/>
    <w:rsid w:val="00575D3B"/>
    <w:rsid w:val="00575EF2"/>
    <w:rsid w:val="005767C5"/>
    <w:rsid w:val="00577ABA"/>
    <w:rsid w:val="00580898"/>
    <w:rsid w:val="00581010"/>
    <w:rsid w:val="00581605"/>
    <w:rsid w:val="00581929"/>
    <w:rsid w:val="00581944"/>
    <w:rsid w:val="00581950"/>
    <w:rsid w:val="00582721"/>
    <w:rsid w:val="00583210"/>
    <w:rsid w:val="00584A3F"/>
    <w:rsid w:val="00584B15"/>
    <w:rsid w:val="0058539A"/>
    <w:rsid w:val="00585EAC"/>
    <w:rsid w:val="00585EFB"/>
    <w:rsid w:val="00587B70"/>
    <w:rsid w:val="00590695"/>
    <w:rsid w:val="005907B3"/>
    <w:rsid w:val="00590BC7"/>
    <w:rsid w:val="00590F21"/>
    <w:rsid w:val="00591168"/>
    <w:rsid w:val="00591709"/>
    <w:rsid w:val="00591A0A"/>
    <w:rsid w:val="00591D61"/>
    <w:rsid w:val="005920AB"/>
    <w:rsid w:val="005927FE"/>
    <w:rsid w:val="00592895"/>
    <w:rsid w:val="0059373C"/>
    <w:rsid w:val="00594EE0"/>
    <w:rsid w:val="00594FB5"/>
    <w:rsid w:val="005953A1"/>
    <w:rsid w:val="00595C12"/>
    <w:rsid w:val="005966E4"/>
    <w:rsid w:val="005973FD"/>
    <w:rsid w:val="005A01CE"/>
    <w:rsid w:val="005A09E5"/>
    <w:rsid w:val="005A0BC4"/>
    <w:rsid w:val="005A0BD0"/>
    <w:rsid w:val="005A0D16"/>
    <w:rsid w:val="005A155B"/>
    <w:rsid w:val="005A1B38"/>
    <w:rsid w:val="005A242B"/>
    <w:rsid w:val="005A2977"/>
    <w:rsid w:val="005A2FBD"/>
    <w:rsid w:val="005A3537"/>
    <w:rsid w:val="005A3749"/>
    <w:rsid w:val="005A3BB1"/>
    <w:rsid w:val="005A3E33"/>
    <w:rsid w:val="005A40E0"/>
    <w:rsid w:val="005A5556"/>
    <w:rsid w:val="005A589F"/>
    <w:rsid w:val="005A68C4"/>
    <w:rsid w:val="005A70DA"/>
    <w:rsid w:val="005A79ED"/>
    <w:rsid w:val="005A7A72"/>
    <w:rsid w:val="005A7B6C"/>
    <w:rsid w:val="005A7C74"/>
    <w:rsid w:val="005B03C5"/>
    <w:rsid w:val="005B08DF"/>
    <w:rsid w:val="005B0971"/>
    <w:rsid w:val="005B0FCC"/>
    <w:rsid w:val="005B10C7"/>
    <w:rsid w:val="005B16CE"/>
    <w:rsid w:val="005B1F33"/>
    <w:rsid w:val="005B22D8"/>
    <w:rsid w:val="005B2668"/>
    <w:rsid w:val="005B3B44"/>
    <w:rsid w:val="005B3CC6"/>
    <w:rsid w:val="005B43C9"/>
    <w:rsid w:val="005B458B"/>
    <w:rsid w:val="005B4A4D"/>
    <w:rsid w:val="005B4D0A"/>
    <w:rsid w:val="005B67CD"/>
    <w:rsid w:val="005B6E37"/>
    <w:rsid w:val="005B7552"/>
    <w:rsid w:val="005B7A7C"/>
    <w:rsid w:val="005B7B54"/>
    <w:rsid w:val="005C02BE"/>
    <w:rsid w:val="005C0331"/>
    <w:rsid w:val="005C10D5"/>
    <w:rsid w:val="005C11F9"/>
    <w:rsid w:val="005C1280"/>
    <w:rsid w:val="005C1FEE"/>
    <w:rsid w:val="005C235A"/>
    <w:rsid w:val="005C2D32"/>
    <w:rsid w:val="005C319D"/>
    <w:rsid w:val="005C32E0"/>
    <w:rsid w:val="005C3913"/>
    <w:rsid w:val="005C42A0"/>
    <w:rsid w:val="005C4652"/>
    <w:rsid w:val="005C5B99"/>
    <w:rsid w:val="005C5F6F"/>
    <w:rsid w:val="005C6458"/>
    <w:rsid w:val="005C7198"/>
    <w:rsid w:val="005C7D99"/>
    <w:rsid w:val="005C7E02"/>
    <w:rsid w:val="005C7F5A"/>
    <w:rsid w:val="005D1F24"/>
    <w:rsid w:val="005D27E9"/>
    <w:rsid w:val="005D3517"/>
    <w:rsid w:val="005D3D64"/>
    <w:rsid w:val="005D3F91"/>
    <w:rsid w:val="005D4521"/>
    <w:rsid w:val="005D462E"/>
    <w:rsid w:val="005D54C8"/>
    <w:rsid w:val="005D64A1"/>
    <w:rsid w:val="005D6AED"/>
    <w:rsid w:val="005D6E27"/>
    <w:rsid w:val="005D7996"/>
    <w:rsid w:val="005E03F6"/>
    <w:rsid w:val="005E0827"/>
    <w:rsid w:val="005E0DBB"/>
    <w:rsid w:val="005E0E12"/>
    <w:rsid w:val="005E1001"/>
    <w:rsid w:val="005E329B"/>
    <w:rsid w:val="005E3383"/>
    <w:rsid w:val="005E39BA"/>
    <w:rsid w:val="005E40B7"/>
    <w:rsid w:val="005E4211"/>
    <w:rsid w:val="005E4501"/>
    <w:rsid w:val="005E47FB"/>
    <w:rsid w:val="005E4AC7"/>
    <w:rsid w:val="005E4C47"/>
    <w:rsid w:val="005E6E65"/>
    <w:rsid w:val="005E71DF"/>
    <w:rsid w:val="005F0274"/>
    <w:rsid w:val="005F0579"/>
    <w:rsid w:val="005F0AEE"/>
    <w:rsid w:val="005F0C64"/>
    <w:rsid w:val="005F171A"/>
    <w:rsid w:val="005F1AEE"/>
    <w:rsid w:val="005F209D"/>
    <w:rsid w:val="005F2973"/>
    <w:rsid w:val="005F334D"/>
    <w:rsid w:val="005F3807"/>
    <w:rsid w:val="005F3A80"/>
    <w:rsid w:val="005F484A"/>
    <w:rsid w:val="005F6610"/>
    <w:rsid w:val="005F6860"/>
    <w:rsid w:val="005F6AB8"/>
    <w:rsid w:val="005F771D"/>
    <w:rsid w:val="005F7B2A"/>
    <w:rsid w:val="006004E2"/>
    <w:rsid w:val="00600764"/>
    <w:rsid w:val="00600B6E"/>
    <w:rsid w:val="00600BE8"/>
    <w:rsid w:val="00601091"/>
    <w:rsid w:val="0060179F"/>
    <w:rsid w:val="00602A23"/>
    <w:rsid w:val="00602C49"/>
    <w:rsid w:val="00602F62"/>
    <w:rsid w:val="00603405"/>
    <w:rsid w:val="00603768"/>
    <w:rsid w:val="00604DA6"/>
    <w:rsid w:val="00605E65"/>
    <w:rsid w:val="0060744F"/>
    <w:rsid w:val="006077BA"/>
    <w:rsid w:val="0061029C"/>
    <w:rsid w:val="006104BD"/>
    <w:rsid w:val="00610576"/>
    <w:rsid w:val="0061085B"/>
    <w:rsid w:val="00610CAE"/>
    <w:rsid w:val="006118A3"/>
    <w:rsid w:val="00611CC1"/>
    <w:rsid w:val="006123DA"/>
    <w:rsid w:val="00612E87"/>
    <w:rsid w:val="006135F6"/>
    <w:rsid w:val="00613A35"/>
    <w:rsid w:val="00614097"/>
    <w:rsid w:val="006144C9"/>
    <w:rsid w:val="00614819"/>
    <w:rsid w:val="006148C3"/>
    <w:rsid w:val="00614F3C"/>
    <w:rsid w:val="00614F9E"/>
    <w:rsid w:val="00615816"/>
    <w:rsid w:val="00616C26"/>
    <w:rsid w:val="00617519"/>
    <w:rsid w:val="006201FD"/>
    <w:rsid w:val="0062020E"/>
    <w:rsid w:val="006202D6"/>
    <w:rsid w:val="00620355"/>
    <w:rsid w:val="0062069B"/>
    <w:rsid w:val="00620F7D"/>
    <w:rsid w:val="006211B0"/>
    <w:rsid w:val="00621749"/>
    <w:rsid w:val="006228BE"/>
    <w:rsid w:val="0062304A"/>
    <w:rsid w:val="00623283"/>
    <w:rsid w:val="006238CE"/>
    <w:rsid w:val="00623C7D"/>
    <w:rsid w:val="00624728"/>
    <w:rsid w:val="00624EFC"/>
    <w:rsid w:val="0062537C"/>
    <w:rsid w:val="00625539"/>
    <w:rsid w:val="00625CDA"/>
    <w:rsid w:val="00625FED"/>
    <w:rsid w:val="00626498"/>
    <w:rsid w:val="006265DB"/>
    <w:rsid w:val="00626962"/>
    <w:rsid w:val="006270EE"/>
    <w:rsid w:val="00627488"/>
    <w:rsid w:val="00627515"/>
    <w:rsid w:val="00627CD5"/>
    <w:rsid w:val="00627EB2"/>
    <w:rsid w:val="0063059A"/>
    <w:rsid w:val="00631294"/>
    <w:rsid w:val="00632DB3"/>
    <w:rsid w:val="006333F0"/>
    <w:rsid w:val="006348F8"/>
    <w:rsid w:val="00634952"/>
    <w:rsid w:val="00634E97"/>
    <w:rsid w:val="0063506B"/>
    <w:rsid w:val="00635674"/>
    <w:rsid w:val="00635A46"/>
    <w:rsid w:val="00636332"/>
    <w:rsid w:val="0063727C"/>
    <w:rsid w:val="00637E09"/>
    <w:rsid w:val="00641790"/>
    <w:rsid w:val="006417C3"/>
    <w:rsid w:val="00641AAE"/>
    <w:rsid w:val="00641B2C"/>
    <w:rsid w:val="00641CF0"/>
    <w:rsid w:val="00641E62"/>
    <w:rsid w:val="00641F14"/>
    <w:rsid w:val="006420BE"/>
    <w:rsid w:val="00642D3D"/>
    <w:rsid w:val="00642D9D"/>
    <w:rsid w:val="00643B73"/>
    <w:rsid w:val="00643B9D"/>
    <w:rsid w:val="00643D64"/>
    <w:rsid w:val="00644129"/>
    <w:rsid w:val="00644671"/>
    <w:rsid w:val="00644A14"/>
    <w:rsid w:val="00644D79"/>
    <w:rsid w:val="0064566A"/>
    <w:rsid w:val="00646443"/>
    <w:rsid w:val="006467BA"/>
    <w:rsid w:val="00646B2B"/>
    <w:rsid w:val="0064723B"/>
    <w:rsid w:val="006476D6"/>
    <w:rsid w:val="006477F7"/>
    <w:rsid w:val="00650280"/>
    <w:rsid w:val="006502A8"/>
    <w:rsid w:val="006507D9"/>
    <w:rsid w:val="0065087F"/>
    <w:rsid w:val="006513AF"/>
    <w:rsid w:val="006516EB"/>
    <w:rsid w:val="006526B4"/>
    <w:rsid w:val="00652D09"/>
    <w:rsid w:val="00654025"/>
    <w:rsid w:val="00654C5A"/>
    <w:rsid w:val="00654E13"/>
    <w:rsid w:val="006557C3"/>
    <w:rsid w:val="0065597F"/>
    <w:rsid w:val="00655AE0"/>
    <w:rsid w:val="00655E72"/>
    <w:rsid w:val="00656388"/>
    <w:rsid w:val="00656519"/>
    <w:rsid w:val="00656DDF"/>
    <w:rsid w:val="006604AF"/>
    <w:rsid w:val="00661A36"/>
    <w:rsid w:val="00661D50"/>
    <w:rsid w:val="00661F52"/>
    <w:rsid w:val="00661F68"/>
    <w:rsid w:val="006623EC"/>
    <w:rsid w:val="00662535"/>
    <w:rsid w:val="00662CBC"/>
    <w:rsid w:val="00662D48"/>
    <w:rsid w:val="00662DB6"/>
    <w:rsid w:val="006634EE"/>
    <w:rsid w:val="00663EF9"/>
    <w:rsid w:val="00664969"/>
    <w:rsid w:val="00664D9A"/>
    <w:rsid w:val="0066632E"/>
    <w:rsid w:val="00666FCC"/>
    <w:rsid w:val="00667857"/>
    <w:rsid w:val="00670270"/>
    <w:rsid w:val="006709EB"/>
    <w:rsid w:val="00671319"/>
    <w:rsid w:val="006722F1"/>
    <w:rsid w:val="0067345A"/>
    <w:rsid w:val="00673DC5"/>
    <w:rsid w:val="006740EF"/>
    <w:rsid w:val="0067499D"/>
    <w:rsid w:val="00674B3E"/>
    <w:rsid w:val="00675582"/>
    <w:rsid w:val="006755A2"/>
    <w:rsid w:val="00676A2E"/>
    <w:rsid w:val="00677263"/>
    <w:rsid w:val="00677EE3"/>
    <w:rsid w:val="006800BF"/>
    <w:rsid w:val="006808F0"/>
    <w:rsid w:val="00680C97"/>
    <w:rsid w:val="00681A38"/>
    <w:rsid w:val="00683496"/>
    <w:rsid w:val="0068385A"/>
    <w:rsid w:val="00683DEF"/>
    <w:rsid w:val="006841A8"/>
    <w:rsid w:val="006841ED"/>
    <w:rsid w:val="00684544"/>
    <w:rsid w:val="00684A8F"/>
    <w:rsid w:val="006861AD"/>
    <w:rsid w:val="006873A8"/>
    <w:rsid w:val="006906CD"/>
    <w:rsid w:val="00690CF2"/>
    <w:rsid w:val="00691044"/>
    <w:rsid w:val="00691390"/>
    <w:rsid w:val="00691DA9"/>
    <w:rsid w:val="00692905"/>
    <w:rsid w:val="006929FE"/>
    <w:rsid w:val="00693219"/>
    <w:rsid w:val="00694D08"/>
    <w:rsid w:val="00695295"/>
    <w:rsid w:val="006954F7"/>
    <w:rsid w:val="00695A57"/>
    <w:rsid w:val="00695B16"/>
    <w:rsid w:val="00695D45"/>
    <w:rsid w:val="006972AA"/>
    <w:rsid w:val="00697C1E"/>
    <w:rsid w:val="006A0E43"/>
    <w:rsid w:val="006A1207"/>
    <w:rsid w:val="006A181F"/>
    <w:rsid w:val="006A1895"/>
    <w:rsid w:val="006A22D2"/>
    <w:rsid w:val="006A2ADA"/>
    <w:rsid w:val="006A2BE8"/>
    <w:rsid w:val="006A366E"/>
    <w:rsid w:val="006A401F"/>
    <w:rsid w:val="006A445C"/>
    <w:rsid w:val="006A4897"/>
    <w:rsid w:val="006A4A67"/>
    <w:rsid w:val="006A4E14"/>
    <w:rsid w:val="006A5B1E"/>
    <w:rsid w:val="006A5C33"/>
    <w:rsid w:val="006A5FBD"/>
    <w:rsid w:val="006A688C"/>
    <w:rsid w:val="006A68D1"/>
    <w:rsid w:val="006A69D1"/>
    <w:rsid w:val="006A6F32"/>
    <w:rsid w:val="006A7520"/>
    <w:rsid w:val="006A77C4"/>
    <w:rsid w:val="006A7C90"/>
    <w:rsid w:val="006B1028"/>
    <w:rsid w:val="006B1146"/>
    <w:rsid w:val="006B1F94"/>
    <w:rsid w:val="006B2227"/>
    <w:rsid w:val="006B28AE"/>
    <w:rsid w:val="006B2CA1"/>
    <w:rsid w:val="006B2F40"/>
    <w:rsid w:val="006B3503"/>
    <w:rsid w:val="006B353A"/>
    <w:rsid w:val="006B355E"/>
    <w:rsid w:val="006B3746"/>
    <w:rsid w:val="006B3E1F"/>
    <w:rsid w:val="006B4877"/>
    <w:rsid w:val="006B5013"/>
    <w:rsid w:val="006B5182"/>
    <w:rsid w:val="006B56E1"/>
    <w:rsid w:val="006B5724"/>
    <w:rsid w:val="006B5778"/>
    <w:rsid w:val="006B5D5D"/>
    <w:rsid w:val="006B5F23"/>
    <w:rsid w:val="006B5F2A"/>
    <w:rsid w:val="006B63B5"/>
    <w:rsid w:val="006B6635"/>
    <w:rsid w:val="006B67DB"/>
    <w:rsid w:val="006B6851"/>
    <w:rsid w:val="006B6C95"/>
    <w:rsid w:val="006B6EC1"/>
    <w:rsid w:val="006B7111"/>
    <w:rsid w:val="006B724A"/>
    <w:rsid w:val="006B7508"/>
    <w:rsid w:val="006B7985"/>
    <w:rsid w:val="006B7F9B"/>
    <w:rsid w:val="006C01C1"/>
    <w:rsid w:val="006C035F"/>
    <w:rsid w:val="006C0AB4"/>
    <w:rsid w:val="006C0D7A"/>
    <w:rsid w:val="006C13C9"/>
    <w:rsid w:val="006C1467"/>
    <w:rsid w:val="006C1652"/>
    <w:rsid w:val="006C1FA0"/>
    <w:rsid w:val="006C2BCE"/>
    <w:rsid w:val="006C34B5"/>
    <w:rsid w:val="006C3992"/>
    <w:rsid w:val="006C3C78"/>
    <w:rsid w:val="006C3E42"/>
    <w:rsid w:val="006C43C3"/>
    <w:rsid w:val="006C45A3"/>
    <w:rsid w:val="006C4781"/>
    <w:rsid w:val="006C50CA"/>
    <w:rsid w:val="006C51BA"/>
    <w:rsid w:val="006C5727"/>
    <w:rsid w:val="006C5D09"/>
    <w:rsid w:val="006C6AE2"/>
    <w:rsid w:val="006C6BCC"/>
    <w:rsid w:val="006C72C9"/>
    <w:rsid w:val="006C7937"/>
    <w:rsid w:val="006C7A58"/>
    <w:rsid w:val="006C7B92"/>
    <w:rsid w:val="006D127D"/>
    <w:rsid w:val="006D291E"/>
    <w:rsid w:val="006D2AB7"/>
    <w:rsid w:val="006D35E7"/>
    <w:rsid w:val="006D3A7D"/>
    <w:rsid w:val="006D3BB0"/>
    <w:rsid w:val="006D3ED0"/>
    <w:rsid w:val="006D4365"/>
    <w:rsid w:val="006D5570"/>
    <w:rsid w:val="006D5D2D"/>
    <w:rsid w:val="006D6FC8"/>
    <w:rsid w:val="006D70F5"/>
    <w:rsid w:val="006E1B5D"/>
    <w:rsid w:val="006E2185"/>
    <w:rsid w:val="006E2964"/>
    <w:rsid w:val="006E2A3F"/>
    <w:rsid w:val="006E3356"/>
    <w:rsid w:val="006E36AD"/>
    <w:rsid w:val="006E382B"/>
    <w:rsid w:val="006E3D3B"/>
    <w:rsid w:val="006E3DCD"/>
    <w:rsid w:val="006E479A"/>
    <w:rsid w:val="006E47F0"/>
    <w:rsid w:val="006E54CA"/>
    <w:rsid w:val="006E5698"/>
    <w:rsid w:val="006E5FAD"/>
    <w:rsid w:val="006E6228"/>
    <w:rsid w:val="006E7585"/>
    <w:rsid w:val="006E798F"/>
    <w:rsid w:val="006F09B5"/>
    <w:rsid w:val="006F0E28"/>
    <w:rsid w:val="006F110D"/>
    <w:rsid w:val="006F1676"/>
    <w:rsid w:val="006F216D"/>
    <w:rsid w:val="006F298F"/>
    <w:rsid w:val="006F2F97"/>
    <w:rsid w:val="006F34AB"/>
    <w:rsid w:val="006F3962"/>
    <w:rsid w:val="006F3981"/>
    <w:rsid w:val="006F46F0"/>
    <w:rsid w:val="006F4D76"/>
    <w:rsid w:val="006F54FC"/>
    <w:rsid w:val="006F5C99"/>
    <w:rsid w:val="006F5D68"/>
    <w:rsid w:val="006F5EC8"/>
    <w:rsid w:val="006F7442"/>
    <w:rsid w:val="006F7A89"/>
    <w:rsid w:val="007000B6"/>
    <w:rsid w:val="007005F2"/>
    <w:rsid w:val="0070079D"/>
    <w:rsid w:val="00700EC4"/>
    <w:rsid w:val="00701786"/>
    <w:rsid w:val="00702098"/>
    <w:rsid w:val="0070248F"/>
    <w:rsid w:val="00702AF9"/>
    <w:rsid w:val="00702B6E"/>
    <w:rsid w:val="00703C64"/>
    <w:rsid w:val="007043FE"/>
    <w:rsid w:val="007045B5"/>
    <w:rsid w:val="00704843"/>
    <w:rsid w:val="007057CF"/>
    <w:rsid w:val="00705EC9"/>
    <w:rsid w:val="00706316"/>
    <w:rsid w:val="00706317"/>
    <w:rsid w:val="0070639C"/>
    <w:rsid w:val="007065A7"/>
    <w:rsid w:val="007073EC"/>
    <w:rsid w:val="00707884"/>
    <w:rsid w:val="0071012A"/>
    <w:rsid w:val="007102E3"/>
    <w:rsid w:val="007118A2"/>
    <w:rsid w:val="007118E3"/>
    <w:rsid w:val="00712139"/>
    <w:rsid w:val="00713263"/>
    <w:rsid w:val="007138F4"/>
    <w:rsid w:val="00713E78"/>
    <w:rsid w:val="00714431"/>
    <w:rsid w:val="00715033"/>
    <w:rsid w:val="007150D6"/>
    <w:rsid w:val="00715A95"/>
    <w:rsid w:val="0071643C"/>
    <w:rsid w:val="007167B5"/>
    <w:rsid w:val="007169A7"/>
    <w:rsid w:val="0071763A"/>
    <w:rsid w:val="007202B5"/>
    <w:rsid w:val="00720344"/>
    <w:rsid w:val="007213FC"/>
    <w:rsid w:val="00721FBC"/>
    <w:rsid w:val="0072226D"/>
    <w:rsid w:val="00723504"/>
    <w:rsid w:val="00723B62"/>
    <w:rsid w:val="007243AA"/>
    <w:rsid w:val="007243DA"/>
    <w:rsid w:val="00724693"/>
    <w:rsid w:val="00724A52"/>
    <w:rsid w:val="00724B80"/>
    <w:rsid w:val="00725523"/>
    <w:rsid w:val="00725591"/>
    <w:rsid w:val="007255D2"/>
    <w:rsid w:val="00725A80"/>
    <w:rsid w:val="00725E8E"/>
    <w:rsid w:val="00725EEA"/>
    <w:rsid w:val="0072615E"/>
    <w:rsid w:val="007269AF"/>
    <w:rsid w:val="007274B8"/>
    <w:rsid w:val="007276BB"/>
    <w:rsid w:val="00732547"/>
    <w:rsid w:val="007331BB"/>
    <w:rsid w:val="007334F4"/>
    <w:rsid w:val="00733F1C"/>
    <w:rsid w:val="007340C0"/>
    <w:rsid w:val="00734D77"/>
    <w:rsid w:val="00735965"/>
    <w:rsid w:val="00736109"/>
    <w:rsid w:val="00737A0E"/>
    <w:rsid w:val="007409C4"/>
    <w:rsid w:val="007416BB"/>
    <w:rsid w:val="0074200A"/>
    <w:rsid w:val="0074222D"/>
    <w:rsid w:val="00742941"/>
    <w:rsid w:val="007429EE"/>
    <w:rsid w:val="00742B2F"/>
    <w:rsid w:val="00743AD8"/>
    <w:rsid w:val="007440B6"/>
    <w:rsid w:val="007447EC"/>
    <w:rsid w:val="00744968"/>
    <w:rsid w:val="00745088"/>
    <w:rsid w:val="00745CE5"/>
    <w:rsid w:val="00746A44"/>
    <w:rsid w:val="00746B55"/>
    <w:rsid w:val="0074723C"/>
    <w:rsid w:val="0074769D"/>
    <w:rsid w:val="00751B67"/>
    <w:rsid w:val="00751BA4"/>
    <w:rsid w:val="00751BD2"/>
    <w:rsid w:val="00753AB1"/>
    <w:rsid w:val="00753F0D"/>
    <w:rsid w:val="00754108"/>
    <w:rsid w:val="007545A8"/>
    <w:rsid w:val="00755300"/>
    <w:rsid w:val="007558C1"/>
    <w:rsid w:val="00756198"/>
    <w:rsid w:val="0075694D"/>
    <w:rsid w:val="007571D5"/>
    <w:rsid w:val="0075740B"/>
    <w:rsid w:val="00760429"/>
    <w:rsid w:val="0076068A"/>
    <w:rsid w:val="0076275B"/>
    <w:rsid w:val="00764888"/>
    <w:rsid w:val="00764B3B"/>
    <w:rsid w:val="00765CEC"/>
    <w:rsid w:val="007662ED"/>
    <w:rsid w:val="00766D17"/>
    <w:rsid w:val="00767068"/>
    <w:rsid w:val="007674F1"/>
    <w:rsid w:val="00767AE2"/>
    <w:rsid w:val="00767C84"/>
    <w:rsid w:val="0077015A"/>
    <w:rsid w:val="00771A83"/>
    <w:rsid w:val="00771BDA"/>
    <w:rsid w:val="0077205C"/>
    <w:rsid w:val="0077381D"/>
    <w:rsid w:val="0077498B"/>
    <w:rsid w:val="00774B7F"/>
    <w:rsid w:val="00775216"/>
    <w:rsid w:val="00775252"/>
    <w:rsid w:val="00775ACC"/>
    <w:rsid w:val="00775EC6"/>
    <w:rsid w:val="007764B9"/>
    <w:rsid w:val="007774E8"/>
    <w:rsid w:val="007777C9"/>
    <w:rsid w:val="00777AC2"/>
    <w:rsid w:val="00777B6D"/>
    <w:rsid w:val="00780920"/>
    <w:rsid w:val="00780A32"/>
    <w:rsid w:val="00781000"/>
    <w:rsid w:val="00781094"/>
    <w:rsid w:val="00781344"/>
    <w:rsid w:val="00782DEF"/>
    <w:rsid w:val="00783A5D"/>
    <w:rsid w:val="00783D37"/>
    <w:rsid w:val="00785466"/>
    <w:rsid w:val="00785853"/>
    <w:rsid w:val="00785951"/>
    <w:rsid w:val="00785FF3"/>
    <w:rsid w:val="007867DD"/>
    <w:rsid w:val="00787160"/>
    <w:rsid w:val="0078762F"/>
    <w:rsid w:val="007879C8"/>
    <w:rsid w:val="00790E86"/>
    <w:rsid w:val="007928BF"/>
    <w:rsid w:val="00792D53"/>
    <w:rsid w:val="007939F2"/>
    <w:rsid w:val="00793D7E"/>
    <w:rsid w:val="00793FFC"/>
    <w:rsid w:val="00794063"/>
    <w:rsid w:val="0079453D"/>
    <w:rsid w:val="00794759"/>
    <w:rsid w:val="00794D56"/>
    <w:rsid w:val="007957D1"/>
    <w:rsid w:val="00796694"/>
    <w:rsid w:val="0079674E"/>
    <w:rsid w:val="00796906"/>
    <w:rsid w:val="007A0455"/>
    <w:rsid w:val="007A0962"/>
    <w:rsid w:val="007A1189"/>
    <w:rsid w:val="007A1C76"/>
    <w:rsid w:val="007A2274"/>
    <w:rsid w:val="007A2287"/>
    <w:rsid w:val="007A4312"/>
    <w:rsid w:val="007A49C5"/>
    <w:rsid w:val="007A5831"/>
    <w:rsid w:val="007A6D1F"/>
    <w:rsid w:val="007A73A8"/>
    <w:rsid w:val="007B029E"/>
    <w:rsid w:val="007B0A5B"/>
    <w:rsid w:val="007B0F98"/>
    <w:rsid w:val="007B2613"/>
    <w:rsid w:val="007B2C7D"/>
    <w:rsid w:val="007B2DEB"/>
    <w:rsid w:val="007B304C"/>
    <w:rsid w:val="007B4839"/>
    <w:rsid w:val="007B4ED0"/>
    <w:rsid w:val="007B5A43"/>
    <w:rsid w:val="007B6025"/>
    <w:rsid w:val="007B7C61"/>
    <w:rsid w:val="007C0E3A"/>
    <w:rsid w:val="007C114B"/>
    <w:rsid w:val="007C1729"/>
    <w:rsid w:val="007C1D83"/>
    <w:rsid w:val="007C1DAD"/>
    <w:rsid w:val="007C2C79"/>
    <w:rsid w:val="007C3537"/>
    <w:rsid w:val="007C3BF9"/>
    <w:rsid w:val="007C552E"/>
    <w:rsid w:val="007C5A66"/>
    <w:rsid w:val="007C5F13"/>
    <w:rsid w:val="007C684F"/>
    <w:rsid w:val="007C7C91"/>
    <w:rsid w:val="007C7FB2"/>
    <w:rsid w:val="007D07E2"/>
    <w:rsid w:val="007D0C8B"/>
    <w:rsid w:val="007D1088"/>
    <w:rsid w:val="007D12C8"/>
    <w:rsid w:val="007D1953"/>
    <w:rsid w:val="007D2B86"/>
    <w:rsid w:val="007D2FD2"/>
    <w:rsid w:val="007D3FB3"/>
    <w:rsid w:val="007D43E7"/>
    <w:rsid w:val="007D48C3"/>
    <w:rsid w:val="007D4EE4"/>
    <w:rsid w:val="007D5209"/>
    <w:rsid w:val="007D53BB"/>
    <w:rsid w:val="007D64B3"/>
    <w:rsid w:val="007D6CB4"/>
    <w:rsid w:val="007D742D"/>
    <w:rsid w:val="007D7599"/>
    <w:rsid w:val="007D7B8D"/>
    <w:rsid w:val="007E0613"/>
    <w:rsid w:val="007E0AD9"/>
    <w:rsid w:val="007E13B5"/>
    <w:rsid w:val="007E1498"/>
    <w:rsid w:val="007E19C5"/>
    <w:rsid w:val="007E1B55"/>
    <w:rsid w:val="007E1D91"/>
    <w:rsid w:val="007E1F95"/>
    <w:rsid w:val="007E230D"/>
    <w:rsid w:val="007E23D6"/>
    <w:rsid w:val="007E2C18"/>
    <w:rsid w:val="007E2E86"/>
    <w:rsid w:val="007E413F"/>
    <w:rsid w:val="007E4583"/>
    <w:rsid w:val="007E5055"/>
    <w:rsid w:val="007E520F"/>
    <w:rsid w:val="007E53C5"/>
    <w:rsid w:val="007E645B"/>
    <w:rsid w:val="007E665F"/>
    <w:rsid w:val="007E6895"/>
    <w:rsid w:val="007E6972"/>
    <w:rsid w:val="007E69C8"/>
    <w:rsid w:val="007E7302"/>
    <w:rsid w:val="007E780F"/>
    <w:rsid w:val="007E79EB"/>
    <w:rsid w:val="007F00CD"/>
    <w:rsid w:val="007F03B2"/>
    <w:rsid w:val="007F083D"/>
    <w:rsid w:val="007F0F3E"/>
    <w:rsid w:val="007F148D"/>
    <w:rsid w:val="007F1A71"/>
    <w:rsid w:val="007F1B98"/>
    <w:rsid w:val="007F1D4A"/>
    <w:rsid w:val="007F205C"/>
    <w:rsid w:val="007F218F"/>
    <w:rsid w:val="007F2798"/>
    <w:rsid w:val="007F34ED"/>
    <w:rsid w:val="007F39B6"/>
    <w:rsid w:val="007F44FA"/>
    <w:rsid w:val="007F4504"/>
    <w:rsid w:val="007F45CC"/>
    <w:rsid w:val="007F4A33"/>
    <w:rsid w:val="007F53EF"/>
    <w:rsid w:val="007F5588"/>
    <w:rsid w:val="007F5A16"/>
    <w:rsid w:val="007F65AB"/>
    <w:rsid w:val="00800066"/>
    <w:rsid w:val="00800199"/>
    <w:rsid w:val="008003C6"/>
    <w:rsid w:val="00800B2C"/>
    <w:rsid w:val="00801564"/>
    <w:rsid w:val="00801E64"/>
    <w:rsid w:val="00801FBC"/>
    <w:rsid w:val="00802701"/>
    <w:rsid w:val="00802A30"/>
    <w:rsid w:val="00802F88"/>
    <w:rsid w:val="00803763"/>
    <w:rsid w:val="008043FB"/>
    <w:rsid w:val="00804918"/>
    <w:rsid w:val="008057B6"/>
    <w:rsid w:val="00805DC2"/>
    <w:rsid w:val="00805F67"/>
    <w:rsid w:val="00806C32"/>
    <w:rsid w:val="008072E0"/>
    <w:rsid w:val="0080766E"/>
    <w:rsid w:val="00810515"/>
    <w:rsid w:val="0081086F"/>
    <w:rsid w:val="00810F3C"/>
    <w:rsid w:val="00811C00"/>
    <w:rsid w:val="00812975"/>
    <w:rsid w:val="008129ED"/>
    <w:rsid w:val="00812AF0"/>
    <w:rsid w:val="008131AA"/>
    <w:rsid w:val="0081363C"/>
    <w:rsid w:val="00813732"/>
    <w:rsid w:val="0081396B"/>
    <w:rsid w:val="00814130"/>
    <w:rsid w:val="00814C83"/>
    <w:rsid w:val="00814E04"/>
    <w:rsid w:val="00815111"/>
    <w:rsid w:val="008152CB"/>
    <w:rsid w:val="00815960"/>
    <w:rsid w:val="00815EC9"/>
    <w:rsid w:val="0081611C"/>
    <w:rsid w:val="008164BF"/>
    <w:rsid w:val="00816688"/>
    <w:rsid w:val="008166DC"/>
    <w:rsid w:val="00816CB8"/>
    <w:rsid w:val="008176B8"/>
    <w:rsid w:val="008179F8"/>
    <w:rsid w:val="00817B72"/>
    <w:rsid w:val="00817E99"/>
    <w:rsid w:val="0082020A"/>
    <w:rsid w:val="008204C5"/>
    <w:rsid w:val="00820704"/>
    <w:rsid w:val="00821A14"/>
    <w:rsid w:val="0082204D"/>
    <w:rsid w:val="008222C9"/>
    <w:rsid w:val="00822A2C"/>
    <w:rsid w:val="00822F69"/>
    <w:rsid w:val="00823FE9"/>
    <w:rsid w:val="00824735"/>
    <w:rsid w:val="008249EF"/>
    <w:rsid w:val="00824ACD"/>
    <w:rsid w:val="00824F69"/>
    <w:rsid w:val="00825097"/>
    <w:rsid w:val="008255D0"/>
    <w:rsid w:val="00825F25"/>
    <w:rsid w:val="00826DD2"/>
    <w:rsid w:val="00826E90"/>
    <w:rsid w:val="008300BA"/>
    <w:rsid w:val="008306B0"/>
    <w:rsid w:val="00830F4F"/>
    <w:rsid w:val="008316EC"/>
    <w:rsid w:val="0083289F"/>
    <w:rsid w:val="00832EF0"/>
    <w:rsid w:val="00833C69"/>
    <w:rsid w:val="00833F7C"/>
    <w:rsid w:val="008341D7"/>
    <w:rsid w:val="00834525"/>
    <w:rsid w:val="00834F60"/>
    <w:rsid w:val="0083576F"/>
    <w:rsid w:val="008359D6"/>
    <w:rsid w:val="00835DB2"/>
    <w:rsid w:val="00836416"/>
    <w:rsid w:val="00836B64"/>
    <w:rsid w:val="00836CFE"/>
    <w:rsid w:val="008377F0"/>
    <w:rsid w:val="00837A39"/>
    <w:rsid w:val="00837C34"/>
    <w:rsid w:val="0084073F"/>
    <w:rsid w:val="008413B9"/>
    <w:rsid w:val="00841962"/>
    <w:rsid w:val="008436E8"/>
    <w:rsid w:val="00843B86"/>
    <w:rsid w:val="00843C23"/>
    <w:rsid w:val="00843CD1"/>
    <w:rsid w:val="0084545C"/>
    <w:rsid w:val="0084609A"/>
    <w:rsid w:val="008464C0"/>
    <w:rsid w:val="00847735"/>
    <w:rsid w:val="00850297"/>
    <w:rsid w:val="008505CA"/>
    <w:rsid w:val="0085066C"/>
    <w:rsid w:val="00850AB6"/>
    <w:rsid w:val="00851324"/>
    <w:rsid w:val="00851785"/>
    <w:rsid w:val="0085182A"/>
    <w:rsid w:val="00851972"/>
    <w:rsid w:val="008529E5"/>
    <w:rsid w:val="00852DE9"/>
    <w:rsid w:val="00852E29"/>
    <w:rsid w:val="008539C5"/>
    <w:rsid w:val="008539C7"/>
    <w:rsid w:val="00853C99"/>
    <w:rsid w:val="008567B9"/>
    <w:rsid w:val="008577F9"/>
    <w:rsid w:val="00857D02"/>
    <w:rsid w:val="00860210"/>
    <w:rsid w:val="00860B99"/>
    <w:rsid w:val="00861535"/>
    <w:rsid w:val="00861EDA"/>
    <w:rsid w:val="00863326"/>
    <w:rsid w:val="008638D4"/>
    <w:rsid w:val="00863AE9"/>
    <w:rsid w:val="00863D03"/>
    <w:rsid w:val="0086419E"/>
    <w:rsid w:val="00864298"/>
    <w:rsid w:val="00864743"/>
    <w:rsid w:val="00864A23"/>
    <w:rsid w:val="00865A82"/>
    <w:rsid w:val="00865B3B"/>
    <w:rsid w:val="00866F0C"/>
    <w:rsid w:val="00870D5E"/>
    <w:rsid w:val="008710B3"/>
    <w:rsid w:val="008715B5"/>
    <w:rsid w:val="00871E39"/>
    <w:rsid w:val="008722BF"/>
    <w:rsid w:val="008726D4"/>
    <w:rsid w:val="00872B5F"/>
    <w:rsid w:val="008731EF"/>
    <w:rsid w:val="00873EF3"/>
    <w:rsid w:val="008745B1"/>
    <w:rsid w:val="008749CE"/>
    <w:rsid w:val="00875D79"/>
    <w:rsid w:val="00875F8D"/>
    <w:rsid w:val="0087645B"/>
    <w:rsid w:val="008766EF"/>
    <w:rsid w:val="0087742D"/>
    <w:rsid w:val="00880AB6"/>
    <w:rsid w:val="00880BC3"/>
    <w:rsid w:val="00880D39"/>
    <w:rsid w:val="0088157C"/>
    <w:rsid w:val="00882376"/>
    <w:rsid w:val="00882771"/>
    <w:rsid w:val="00883191"/>
    <w:rsid w:val="00883513"/>
    <w:rsid w:val="00884453"/>
    <w:rsid w:val="00885796"/>
    <w:rsid w:val="008865D1"/>
    <w:rsid w:val="00886B47"/>
    <w:rsid w:val="008878CC"/>
    <w:rsid w:val="00887C17"/>
    <w:rsid w:val="00887C1B"/>
    <w:rsid w:val="00887ED5"/>
    <w:rsid w:val="00887FC2"/>
    <w:rsid w:val="008902B7"/>
    <w:rsid w:val="0089041E"/>
    <w:rsid w:val="00890494"/>
    <w:rsid w:val="00890555"/>
    <w:rsid w:val="00890702"/>
    <w:rsid w:val="008917E9"/>
    <w:rsid w:val="00891893"/>
    <w:rsid w:val="008923AA"/>
    <w:rsid w:val="00893222"/>
    <w:rsid w:val="00893506"/>
    <w:rsid w:val="008936FE"/>
    <w:rsid w:val="0089435B"/>
    <w:rsid w:val="00895217"/>
    <w:rsid w:val="008954C0"/>
    <w:rsid w:val="00895770"/>
    <w:rsid w:val="00895BDE"/>
    <w:rsid w:val="0089670B"/>
    <w:rsid w:val="00896CE8"/>
    <w:rsid w:val="008A00A7"/>
    <w:rsid w:val="008A04D4"/>
    <w:rsid w:val="008A1413"/>
    <w:rsid w:val="008A1E25"/>
    <w:rsid w:val="008A1EF0"/>
    <w:rsid w:val="008A1EFA"/>
    <w:rsid w:val="008A2096"/>
    <w:rsid w:val="008A20E1"/>
    <w:rsid w:val="008A2720"/>
    <w:rsid w:val="008A28C9"/>
    <w:rsid w:val="008A396A"/>
    <w:rsid w:val="008A4449"/>
    <w:rsid w:val="008A46F5"/>
    <w:rsid w:val="008A4BAD"/>
    <w:rsid w:val="008A4D16"/>
    <w:rsid w:val="008A4DDB"/>
    <w:rsid w:val="008A61C1"/>
    <w:rsid w:val="008A6618"/>
    <w:rsid w:val="008A6AA2"/>
    <w:rsid w:val="008A7016"/>
    <w:rsid w:val="008A7145"/>
    <w:rsid w:val="008A7384"/>
    <w:rsid w:val="008A79D3"/>
    <w:rsid w:val="008B025C"/>
    <w:rsid w:val="008B1AE7"/>
    <w:rsid w:val="008B1F09"/>
    <w:rsid w:val="008B314C"/>
    <w:rsid w:val="008B3368"/>
    <w:rsid w:val="008B346B"/>
    <w:rsid w:val="008B3B31"/>
    <w:rsid w:val="008B43EE"/>
    <w:rsid w:val="008B4902"/>
    <w:rsid w:val="008B4D8F"/>
    <w:rsid w:val="008B5114"/>
    <w:rsid w:val="008B5CAA"/>
    <w:rsid w:val="008B5D4A"/>
    <w:rsid w:val="008B6011"/>
    <w:rsid w:val="008B648E"/>
    <w:rsid w:val="008B72AE"/>
    <w:rsid w:val="008B76EA"/>
    <w:rsid w:val="008B7C49"/>
    <w:rsid w:val="008C06C1"/>
    <w:rsid w:val="008C0A22"/>
    <w:rsid w:val="008C0ABF"/>
    <w:rsid w:val="008C1699"/>
    <w:rsid w:val="008C1AC4"/>
    <w:rsid w:val="008C2A84"/>
    <w:rsid w:val="008C2E99"/>
    <w:rsid w:val="008C3449"/>
    <w:rsid w:val="008C3B1C"/>
    <w:rsid w:val="008C46C5"/>
    <w:rsid w:val="008C4BE4"/>
    <w:rsid w:val="008C4D53"/>
    <w:rsid w:val="008C4E70"/>
    <w:rsid w:val="008C5149"/>
    <w:rsid w:val="008C6BEC"/>
    <w:rsid w:val="008C6D46"/>
    <w:rsid w:val="008C7237"/>
    <w:rsid w:val="008D0397"/>
    <w:rsid w:val="008D09A9"/>
    <w:rsid w:val="008D0BDB"/>
    <w:rsid w:val="008D26E3"/>
    <w:rsid w:val="008D312C"/>
    <w:rsid w:val="008D413B"/>
    <w:rsid w:val="008D4D42"/>
    <w:rsid w:val="008D4E77"/>
    <w:rsid w:val="008D53D8"/>
    <w:rsid w:val="008D5E5C"/>
    <w:rsid w:val="008D6347"/>
    <w:rsid w:val="008D63B6"/>
    <w:rsid w:val="008D6472"/>
    <w:rsid w:val="008D66B0"/>
    <w:rsid w:val="008D698E"/>
    <w:rsid w:val="008D77AB"/>
    <w:rsid w:val="008E0763"/>
    <w:rsid w:val="008E0ED4"/>
    <w:rsid w:val="008E18EF"/>
    <w:rsid w:val="008E20B5"/>
    <w:rsid w:val="008E20EF"/>
    <w:rsid w:val="008E491F"/>
    <w:rsid w:val="008E53A2"/>
    <w:rsid w:val="008E6086"/>
    <w:rsid w:val="008E60A0"/>
    <w:rsid w:val="008E60CD"/>
    <w:rsid w:val="008E6E79"/>
    <w:rsid w:val="008E792C"/>
    <w:rsid w:val="008F0080"/>
    <w:rsid w:val="008F0653"/>
    <w:rsid w:val="008F0F16"/>
    <w:rsid w:val="008F11C7"/>
    <w:rsid w:val="008F11FA"/>
    <w:rsid w:val="008F2D58"/>
    <w:rsid w:val="008F3C9D"/>
    <w:rsid w:val="008F5399"/>
    <w:rsid w:val="008F574E"/>
    <w:rsid w:val="008F5961"/>
    <w:rsid w:val="008F6AD0"/>
    <w:rsid w:val="008F7074"/>
    <w:rsid w:val="008F788B"/>
    <w:rsid w:val="008F7BE8"/>
    <w:rsid w:val="008F7D10"/>
    <w:rsid w:val="009003D9"/>
    <w:rsid w:val="0090077F"/>
    <w:rsid w:val="00900A4D"/>
    <w:rsid w:val="0090115D"/>
    <w:rsid w:val="009018BE"/>
    <w:rsid w:val="00902871"/>
    <w:rsid w:val="00902ACD"/>
    <w:rsid w:val="00903188"/>
    <w:rsid w:val="009035B4"/>
    <w:rsid w:val="00904146"/>
    <w:rsid w:val="009048DD"/>
    <w:rsid w:val="00905BD6"/>
    <w:rsid w:val="00905F5E"/>
    <w:rsid w:val="0090643B"/>
    <w:rsid w:val="00907BB0"/>
    <w:rsid w:val="009103F9"/>
    <w:rsid w:val="0091117A"/>
    <w:rsid w:val="0091170D"/>
    <w:rsid w:val="0091189B"/>
    <w:rsid w:val="00912545"/>
    <w:rsid w:val="0091293E"/>
    <w:rsid w:val="00912C3A"/>
    <w:rsid w:val="00913192"/>
    <w:rsid w:val="009134BF"/>
    <w:rsid w:val="00913EFE"/>
    <w:rsid w:val="00914DEC"/>
    <w:rsid w:val="009156D9"/>
    <w:rsid w:val="0091584B"/>
    <w:rsid w:val="00915C6C"/>
    <w:rsid w:val="009170BE"/>
    <w:rsid w:val="00920176"/>
    <w:rsid w:val="00921025"/>
    <w:rsid w:val="009213A8"/>
    <w:rsid w:val="0092231A"/>
    <w:rsid w:val="00922388"/>
    <w:rsid w:val="009231C1"/>
    <w:rsid w:val="00923B3E"/>
    <w:rsid w:val="009240C9"/>
    <w:rsid w:val="0092509A"/>
    <w:rsid w:val="009252BA"/>
    <w:rsid w:val="0092550B"/>
    <w:rsid w:val="0092597D"/>
    <w:rsid w:val="00927015"/>
    <w:rsid w:val="009271A1"/>
    <w:rsid w:val="009273E7"/>
    <w:rsid w:val="0092788C"/>
    <w:rsid w:val="00930095"/>
    <w:rsid w:val="009310E4"/>
    <w:rsid w:val="00931272"/>
    <w:rsid w:val="00931532"/>
    <w:rsid w:val="00931C76"/>
    <w:rsid w:val="009322EC"/>
    <w:rsid w:val="0093231A"/>
    <w:rsid w:val="009323D1"/>
    <w:rsid w:val="00932CCB"/>
    <w:rsid w:val="009333C1"/>
    <w:rsid w:val="00933BF7"/>
    <w:rsid w:val="009357BB"/>
    <w:rsid w:val="00936149"/>
    <w:rsid w:val="00936290"/>
    <w:rsid w:val="00937348"/>
    <w:rsid w:val="00937BCD"/>
    <w:rsid w:val="00937E89"/>
    <w:rsid w:val="00937F16"/>
    <w:rsid w:val="00941513"/>
    <w:rsid w:val="00941789"/>
    <w:rsid w:val="009421FD"/>
    <w:rsid w:val="00942411"/>
    <w:rsid w:val="00942CB1"/>
    <w:rsid w:val="00943134"/>
    <w:rsid w:val="00943288"/>
    <w:rsid w:val="00943C3C"/>
    <w:rsid w:val="009440E3"/>
    <w:rsid w:val="00944E02"/>
    <w:rsid w:val="009452D4"/>
    <w:rsid w:val="009453E0"/>
    <w:rsid w:val="00945950"/>
    <w:rsid w:val="009459AE"/>
    <w:rsid w:val="00946707"/>
    <w:rsid w:val="009467DC"/>
    <w:rsid w:val="00947C74"/>
    <w:rsid w:val="00950286"/>
    <w:rsid w:val="009505AF"/>
    <w:rsid w:val="00951838"/>
    <w:rsid w:val="00951E6A"/>
    <w:rsid w:val="0095215E"/>
    <w:rsid w:val="00952471"/>
    <w:rsid w:val="00952CF0"/>
    <w:rsid w:val="0095319B"/>
    <w:rsid w:val="009532FE"/>
    <w:rsid w:val="0095359B"/>
    <w:rsid w:val="00953836"/>
    <w:rsid w:val="00954BCE"/>
    <w:rsid w:val="0095503D"/>
    <w:rsid w:val="00955304"/>
    <w:rsid w:val="00955766"/>
    <w:rsid w:val="00956221"/>
    <w:rsid w:val="00956DC9"/>
    <w:rsid w:val="0095768F"/>
    <w:rsid w:val="009578D0"/>
    <w:rsid w:val="0096054E"/>
    <w:rsid w:val="00960649"/>
    <w:rsid w:val="009606DA"/>
    <w:rsid w:val="00961A35"/>
    <w:rsid w:val="00961AD1"/>
    <w:rsid w:val="00961D09"/>
    <w:rsid w:val="00962117"/>
    <w:rsid w:val="0096243B"/>
    <w:rsid w:val="00962775"/>
    <w:rsid w:val="00962E4A"/>
    <w:rsid w:val="00962F0A"/>
    <w:rsid w:val="00963AB8"/>
    <w:rsid w:val="00963FD0"/>
    <w:rsid w:val="00964502"/>
    <w:rsid w:val="009649F7"/>
    <w:rsid w:val="009664FC"/>
    <w:rsid w:val="009667BE"/>
    <w:rsid w:val="00966BF6"/>
    <w:rsid w:val="00966F28"/>
    <w:rsid w:val="00967BAC"/>
    <w:rsid w:val="0097012C"/>
    <w:rsid w:val="009701FA"/>
    <w:rsid w:val="0097279B"/>
    <w:rsid w:val="00972B6F"/>
    <w:rsid w:val="0097311D"/>
    <w:rsid w:val="009732C6"/>
    <w:rsid w:val="0097337B"/>
    <w:rsid w:val="00973965"/>
    <w:rsid w:val="009743A0"/>
    <w:rsid w:val="009747F2"/>
    <w:rsid w:val="009755C9"/>
    <w:rsid w:val="0097598A"/>
    <w:rsid w:val="009770E5"/>
    <w:rsid w:val="00977275"/>
    <w:rsid w:val="00977C34"/>
    <w:rsid w:val="00977F56"/>
    <w:rsid w:val="00980341"/>
    <w:rsid w:val="009814A5"/>
    <w:rsid w:val="00982093"/>
    <w:rsid w:val="00982E6A"/>
    <w:rsid w:val="0098307E"/>
    <w:rsid w:val="00983351"/>
    <w:rsid w:val="0098354F"/>
    <w:rsid w:val="009847FB"/>
    <w:rsid w:val="00984A61"/>
    <w:rsid w:val="00984EA2"/>
    <w:rsid w:val="00985380"/>
    <w:rsid w:val="0098666D"/>
    <w:rsid w:val="0098679A"/>
    <w:rsid w:val="009902FA"/>
    <w:rsid w:val="00990E06"/>
    <w:rsid w:val="009912FF"/>
    <w:rsid w:val="00992ECC"/>
    <w:rsid w:val="0099309B"/>
    <w:rsid w:val="00993DFF"/>
    <w:rsid w:val="00994A34"/>
    <w:rsid w:val="00994C85"/>
    <w:rsid w:val="00995907"/>
    <w:rsid w:val="00995AE7"/>
    <w:rsid w:val="00995B3E"/>
    <w:rsid w:val="00995CB8"/>
    <w:rsid w:val="00995F68"/>
    <w:rsid w:val="00995FDB"/>
    <w:rsid w:val="009967A5"/>
    <w:rsid w:val="00996E33"/>
    <w:rsid w:val="00997713"/>
    <w:rsid w:val="00997E5B"/>
    <w:rsid w:val="009A0030"/>
    <w:rsid w:val="009A01B1"/>
    <w:rsid w:val="009A0703"/>
    <w:rsid w:val="009A0786"/>
    <w:rsid w:val="009A0CC4"/>
    <w:rsid w:val="009A0D16"/>
    <w:rsid w:val="009A0F94"/>
    <w:rsid w:val="009A1058"/>
    <w:rsid w:val="009A1F33"/>
    <w:rsid w:val="009A29A1"/>
    <w:rsid w:val="009A29AE"/>
    <w:rsid w:val="009A2FA6"/>
    <w:rsid w:val="009A3190"/>
    <w:rsid w:val="009A3C51"/>
    <w:rsid w:val="009A3EFF"/>
    <w:rsid w:val="009A481B"/>
    <w:rsid w:val="009A4FE1"/>
    <w:rsid w:val="009A526A"/>
    <w:rsid w:val="009A579D"/>
    <w:rsid w:val="009A63B5"/>
    <w:rsid w:val="009A6990"/>
    <w:rsid w:val="009B01F9"/>
    <w:rsid w:val="009B0384"/>
    <w:rsid w:val="009B03FC"/>
    <w:rsid w:val="009B09B6"/>
    <w:rsid w:val="009B2323"/>
    <w:rsid w:val="009B2744"/>
    <w:rsid w:val="009B2A4D"/>
    <w:rsid w:val="009B3352"/>
    <w:rsid w:val="009B39C4"/>
    <w:rsid w:val="009B3C0D"/>
    <w:rsid w:val="009B475B"/>
    <w:rsid w:val="009B4820"/>
    <w:rsid w:val="009B4EF8"/>
    <w:rsid w:val="009B6225"/>
    <w:rsid w:val="009B6294"/>
    <w:rsid w:val="009B63F1"/>
    <w:rsid w:val="009B65EC"/>
    <w:rsid w:val="009B70E8"/>
    <w:rsid w:val="009B7328"/>
    <w:rsid w:val="009B7B6A"/>
    <w:rsid w:val="009C0316"/>
    <w:rsid w:val="009C0622"/>
    <w:rsid w:val="009C217A"/>
    <w:rsid w:val="009C33A6"/>
    <w:rsid w:val="009C373E"/>
    <w:rsid w:val="009C3DE2"/>
    <w:rsid w:val="009C409F"/>
    <w:rsid w:val="009C40B6"/>
    <w:rsid w:val="009C417B"/>
    <w:rsid w:val="009C4CDD"/>
    <w:rsid w:val="009C52F5"/>
    <w:rsid w:val="009C5320"/>
    <w:rsid w:val="009C5675"/>
    <w:rsid w:val="009C59D7"/>
    <w:rsid w:val="009C63EA"/>
    <w:rsid w:val="009C65C0"/>
    <w:rsid w:val="009C72DF"/>
    <w:rsid w:val="009C74E4"/>
    <w:rsid w:val="009C783B"/>
    <w:rsid w:val="009C795C"/>
    <w:rsid w:val="009C7B82"/>
    <w:rsid w:val="009C7BAD"/>
    <w:rsid w:val="009D090A"/>
    <w:rsid w:val="009D0B6C"/>
    <w:rsid w:val="009D120D"/>
    <w:rsid w:val="009D157C"/>
    <w:rsid w:val="009D3A09"/>
    <w:rsid w:val="009D4010"/>
    <w:rsid w:val="009D4047"/>
    <w:rsid w:val="009D6397"/>
    <w:rsid w:val="009D6419"/>
    <w:rsid w:val="009D6591"/>
    <w:rsid w:val="009D6A03"/>
    <w:rsid w:val="009E0F0E"/>
    <w:rsid w:val="009E1761"/>
    <w:rsid w:val="009E1EAD"/>
    <w:rsid w:val="009E2E8B"/>
    <w:rsid w:val="009E32A6"/>
    <w:rsid w:val="009E34B6"/>
    <w:rsid w:val="009E42F0"/>
    <w:rsid w:val="009E46E0"/>
    <w:rsid w:val="009E52DD"/>
    <w:rsid w:val="009E57E8"/>
    <w:rsid w:val="009E6F28"/>
    <w:rsid w:val="009E6F97"/>
    <w:rsid w:val="009E770D"/>
    <w:rsid w:val="009E79E7"/>
    <w:rsid w:val="009E7DD3"/>
    <w:rsid w:val="009F09D7"/>
    <w:rsid w:val="009F1141"/>
    <w:rsid w:val="009F162E"/>
    <w:rsid w:val="009F1BB5"/>
    <w:rsid w:val="009F20A0"/>
    <w:rsid w:val="009F2306"/>
    <w:rsid w:val="009F26EA"/>
    <w:rsid w:val="009F3879"/>
    <w:rsid w:val="009F4609"/>
    <w:rsid w:val="009F4641"/>
    <w:rsid w:val="009F4DFF"/>
    <w:rsid w:val="009F580E"/>
    <w:rsid w:val="009F5C7F"/>
    <w:rsid w:val="009F5F28"/>
    <w:rsid w:val="009F60F8"/>
    <w:rsid w:val="009F6159"/>
    <w:rsid w:val="009F61EB"/>
    <w:rsid w:val="009F6703"/>
    <w:rsid w:val="009F6D57"/>
    <w:rsid w:val="009F7292"/>
    <w:rsid w:val="009F770D"/>
    <w:rsid w:val="00A0081B"/>
    <w:rsid w:val="00A021F2"/>
    <w:rsid w:val="00A02238"/>
    <w:rsid w:val="00A03CCD"/>
    <w:rsid w:val="00A03FE3"/>
    <w:rsid w:val="00A04655"/>
    <w:rsid w:val="00A04B5F"/>
    <w:rsid w:val="00A04FAC"/>
    <w:rsid w:val="00A05D1B"/>
    <w:rsid w:val="00A05EF5"/>
    <w:rsid w:val="00A068CA"/>
    <w:rsid w:val="00A06F74"/>
    <w:rsid w:val="00A07101"/>
    <w:rsid w:val="00A10518"/>
    <w:rsid w:val="00A1061E"/>
    <w:rsid w:val="00A10712"/>
    <w:rsid w:val="00A1072D"/>
    <w:rsid w:val="00A10DF7"/>
    <w:rsid w:val="00A11556"/>
    <w:rsid w:val="00A11849"/>
    <w:rsid w:val="00A118AC"/>
    <w:rsid w:val="00A1193A"/>
    <w:rsid w:val="00A11B70"/>
    <w:rsid w:val="00A12348"/>
    <w:rsid w:val="00A12727"/>
    <w:rsid w:val="00A1543B"/>
    <w:rsid w:val="00A15A3D"/>
    <w:rsid w:val="00A1608D"/>
    <w:rsid w:val="00A16957"/>
    <w:rsid w:val="00A17B8F"/>
    <w:rsid w:val="00A17D22"/>
    <w:rsid w:val="00A20866"/>
    <w:rsid w:val="00A210F8"/>
    <w:rsid w:val="00A218C8"/>
    <w:rsid w:val="00A22777"/>
    <w:rsid w:val="00A235C0"/>
    <w:rsid w:val="00A23901"/>
    <w:rsid w:val="00A2408C"/>
    <w:rsid w:val="00A24426"/>
    <w:rsid w:val="00A24C35"/>
    <w:rsid w:val="00A24F90"/>
    <w:rsid w:val="00A2541E"/>
    <w:rsid w:val="00A2548D"/>
    <w:rsid w:val="00A25C8C"/>
    <w:rsid w:val="00A2629F"/>
    <w:rsid w:val="00A26953"/>
    <w:rsid w:val="00A2773B"/>
    <w:rsid w:val="00A30216"/>
    <w:rsid w:val="00A309D3"/>
    <w:rsid w:val="00A31374"/>
    <w:rsid w:val="00A31C96"/>
    <w:rsid w:val="00A32128"/>
    <w:rsid w:val="00A33880"/>
    <w:rsid w:val="00A338DF"/>
    <w:rsid w:val="00A33DD8"/>
    <w:rsid w:val="00A33E95"/>
    <w:rsid w:val="00A34B75"/>
    <w:rsid w:val="00A34BD2"/>
    <w:rsid w:val="00A34DB5"/>
    <w:rsid w:val="00A34E5D"/>
    <w:rsid w:val="00A356FA"/>
    <w:rsid w:val="00A35F73"/>
    <w:rsid w:val="00A3633E"/>
    <w:rsid w:val="00A364FE"/>
    <w:rsid w:val="00A37050"/>
    <w:rsid w:val="00A376B0"/>
    <w:rsid w:val="00A377E3"/>
    <w:rsid w:val="00A41955"/>
    <w:rsid w:val="00A419E6"/>
    <w:rsid w:val="00A41DBF"/>
    <w:rsid w:val="00A434AC"/>
    <w:rsid w:val="00A43883"/>
    <w:rsid w:val="00A439FB"/>
    <w:rsid w:val="00A449BF"/>
    <w:rsid w:val="00A44A09"/>
    <w:rsid w:val="00A44DC6"/>
    <w:rsid w:val="00A451C2"/>
    <w:rsid w:val="00A4576A"/>
    <w:rsid w:val="00A45FF1"/>
    <w:rsid w:val="00A460D6"/>
    <w:rsid w:val="00A46A3C"/>
    <w:rsid w:val="00A46ADC"/>
    <w:rsid w:val="00A46B64"/>
    <w:rsid w:val="00A47123"/>
    <w:rsid w:val="00A4720F"/>
    <w:rsid w:val="00A50415"/>
    <w:rsid w:val="00A50687"/>
    <w:rsid w:val="00A50ED5"/>
    <w:rsid w:val="00A51322"/>
    <w:rsid w:val="00A51440"/>
    <w:rsid w:val="00A51667"/>
    <w:rsid w:val="00A520A1"/>
    <w:rsid w:val="00A52E7D"/>
    <w:rsid w:val="00A53D49"/>
    <w:rsid w:val="00A54203"/>
    <w:rsid w:val="00A542D0"/>
    <w:rsid w:val="00A55D93"/>
    <w:rsid w:val="00A55E5B"/>
    <w:rsid w:val="00A55EB4"/>
    <w:rsid w:val="00A56512"/>
    <w:rsid w:val="00A5786E"/>
    <w:rsid w:val="00A6076E"/>
    <w:rsid w:val="00A6079D"/>
    <w:rsid w:val="00A60DCE"/>
    <w:rsid w:val="00A61711"/>
    <w:rsid w:val="00A61C9A"/>
    <w:rsid w:val="00A6235C"/>
    <w:rsid w:val="00A62BE4"/>
    <w:rsid w:val="00A62DC0"/>
    <w:rsid w:val="00A6316D"/>
    <w:rsid w:val="00A649FB"/>
    <w:rsid w:val="00A64C5C"/>
    <w:rsid w:val="00A65198"/>
    <w:rsid w:val="00A65308"/>
    <w:rsid w:val="00A65C3B"/>
    <w:rsid w:val="00A65C62"/>
    <w:rsid w:val="00A65E0C"/>
    <w:rsid w:val="00A66474"/>
    <w:rsid w:val="00A66C9F"/>
    <w:rsid w:val="00A67DDE"/>
    <w:rsid w:val="00A714AF"/>
    <w:rsid w:val="00A718DE"/>
    <w:rsid w:val="00A729A1"/>
    <w:rsid w:val="00A73457"/>
    <w:rsid w:val="00A75320"/>
    <w:rsid w:val="00A75367"/>
    <w:rsid w:val="00A75CE0"/>
    <w:rsid w:val="00A75F2F"/>
    <w:rsid w:val="00A76517"/>
    <w:rsid w:val="00A766B2"/>
    <w:rsid w:val="00A76906"/>
    <w:rsid w:val="00A76FF5"/>
    <w:rsid w:val="00A771C3"/>
    <w:rsid w:val="00A77200"/>
    <w:rsid w:val="00A77338"/>
    <w:rsid w:val="00A77CEB"/>
    <w:rsid w:val="00A800EB"/>
    <w:rsid w:val="00A801C1"/>
    <w:rsid w:val="00A8169F"/>
    <w:rsid w:val="00A819E4"/>
    <w:rsid w:val="00A82E1D"/>
    <w:rsid w:val="00A8356F"/>
    <w:rsid w:val="00A84695"/>
    <w:rsid w:val="00A84762"/>
    <w:rsid w:val="00A849AD"/>
    <w:rsid w:val="00A84A12"/>
    <w:rsid w:val="00A84EBD"/>
    <w:rsid w:val="00A85058"/>
    <w:rsid w:val="00A85726"/>
    <w:rsid w:val="00A85FAA"/>
    <w:rsid w:val="00A85FC2"/>
    <w:rsid w:val="00A900CE"/>
    <w:rsid w:val="00A906B9"/>
    <w:rsid w:val="00A9070E"/>
    <w:rsid w:val="00A90E4E"/>
    <w:rsid w:val="00A9124A"/>
    <w:rsid w:val="00A9124B"/>
    <w:rsid w:val="00A9229A"/>
    <w:rsid w:val="00A922FC"/>
    <w:rsid w:val="00A92885"/>
    <w:rsid w:val="00A92F70"/>
    <w:rsid w:val="00A935EC"/>
    <w:rsid w:val="00A93787"/>
    <w:rsid w:val="00A93BB5"/>
    <w:rsid w:val="00A93D91"/>
    <w:rsid w:val="00A941C4"/>
    <w:rsid w:val="00A94265"/>
    <w:rsid w:val="00A943A6"/>
    <w:rsid w:val="00A9484C"/>
    <w:rsid w:val="00A948DE"/>
    <w:rsid w:val="00A94C21"/>
    <w:rsid w:val="00A9501E"/>
    <w:rsid w:val="00A957AB"/>
    <w:rsid w:val="00A9592C"/>
    <w:rsid w:val="00A95BC2"/>
    <w:rsid w:val="00A96807"/>
    <w:rsid w:val="00A96880"/>
    <w:rsid w:val="00A96AA1"/>
    <w:rsid w:val="00A97080"/>
    <w:rsid w:val="00A97409"/>
    <w:rsid w:val="00A97871"/>
    <w:rsid w:val="00A97A3B"/>
    <w:rsid w:val="00A97CBA"/>
    <w:rsid w:val="00A97F47"/>
    <w:rsid w:val="00AA19DB"/>
    <w:rsid w:val="00AA293E"/>
    <w:rsid w:val="00AA2CBF"/>
    <w:rsid w:val="00AA34D1"/>
    <w:rsid w:val="00AA3C3C"/>
    <w:rsid w:val="00AA41AA"/>
    <w:rsid w:val="00AA5CE4"/>
    <w:rsid w:val="00AA5F4A"/>
    <w:rsid w:val="00AA6190"/>
    <w:rsid w:val="00AA655B"/>
    <w:rsid w:val="00AA69E2"/>
    <w:rsid w:val="00AA6DF7"/>
    <w:rsid w:val="00AA7538"/>
    <w:rsid w:val="00AA7953"/>
    <w:rsid w:val="00AB0178"/>
    <w:rsid w:val="00AB0397"/>
    <w:rsid w:val="00AB06E7"/>
    <w:rsid w:val="00AB0AF2"/>
    <w:rsid w:val="00AB0EDD"/>
    <w:rsid w:val="00AB10EB"/>
    <w:rsid w:val="00AB17CE"/>
    <w:rsid w:val="00AB244B"/>
    <w:rsid w:val="00AB28B1"/>
    <w:rsid w:val="00AB2C93"/>
    <w:rsid w:val="00AB3070"/>
    <w:rsid w:val="00AB30ED"/>
    <w:rsid w:val="00AB376C"/>
    <w:rsid w:val="00AB4481"/>
    <w:rsid w:val="00AB60F6"/>
    <w:rsid w:val="00AB680F"/>
    <w:rsid w:val="00AB6E09"/>
    <w:rsid w:val="00AB7039"/>
    <w:rsid w:val="00AB70FC"/>
    <w:rsid w:val="00AB72DC"/>
    <w:rsid w:val="00AB7552"/>
    <w:rsid w:val="00AC0D2B"/>
    <w:rsid w:val="00AC138E"/>
    <w:rsid w:val="00AC14EA"/>
    <w:rsid w:val="00AC15A8"/>
    <w:rsid w:val="00AC18DB"/>
    <w:rsid w:val="00AC237C"/>
    <w:rsid w:val="00AC2BB5"/>
    <w:rsid w:val="00AC2CDC"/>
    <w:rsid w:val="00AC2E4A"/>
    <w:rsid w:val="00AC3179"/>
    <w:rsid w:val="00AC359B"/>
    <w:rsid w:val="00AC4ABF"/>
    <w:rsid w:val="00AC4FE7"/>
    <w:rsid w:val="00AC597B"/>
    <w:rsid w:val="00AC5992"/>
    <w:rsid w:val="00AC5C12"/>
    <w:rsid w:val="00AC5C89"/>
    <w:rsid w:val="00AC5FCD"/>
    <w:rsid w:val="00AC6330"/>
    <w:rsid w:val="00AC6A38"/>
    <w:rsid w:val="00AC6B86"/>
    <w:rsid w:val="00AC7945"/>
    <w:rsid w:val="00AD0BD1"/>
    <w:rsid w:val="00AD0FD1"/>
    <w:rsid w:val="00AD1403"/>
    <w:rsid w:val="00AD1FA1"/>
    <w:rsid w:val="00AD2C9B"/>
    <w:rsid w:val="00AD3850"/>
    <w:rsid w:val="00AD3DD2"/>
    <w:rsid w:val="00AD5809"/>
    <w:rsid w:val="00AD594F"/>
    <w:rsid w:val="00AD7157"/>
    <w:rsid w:val="00AD7577"/>
    <w:rsid w:val="00AD78FC"/>
    <w:rsid w:val="00AD7986"/>
    <w:rsid w:val="00AD7F25"/>
    <w:rsid w:val="00AE0919"/>
    <w:rsid w:val="00AE1565"/>
    <w:rsid w:val="00AE16DF"/>
    <w:rsid w:val="00AE19C8"/>
    <w:rsid w:val="00AE3018"/>
    <w:rsid w:val="00AE3970"/>
    <w:rsid w:val="00AE3F20"/>
    <w:rsid w:val="00AE417F"/>
    <w:rsid w:val="00AE4204"/>
    <w:rsid w:val="00AE4243"/>
    <w:rsid w:val="00AE4CF7"/>
    <w:rsid w:val="00AE4ED6"/>
    <w:rsid w:val="00AE556A"/>
    <w:rsid w:val="00AE591B"/>
    <w:rsid w:val="00AF020A"/>
    <w:rsid w:val="00AF05D0"/>
    <w:rsid w:val="00AF1616"/>
    <w:rsid w:val="00AF1621"/>
    <w:rsid w:val="00AF1A87"/>
    <w:rsid w:val="00AF2018"/>
    <w:rsid w:val="00AF2199"/>
    <w:rsid w:val="00AF22C3"/>
    <w:rsid w:val="00AF24F3"/>
    <w:rsid w:val="00AF3330"/>
    <w:rsid w:val="00AF3ECA"/>
    <w:rsid w:val="00AF5C1D"/>
    <w:rsid w:val="00AF5CE2"/>
    <w:rsid w:val="00AF5F01"/>
    <w:rsid w:val="00AF5FBD"/>
    <w:rsid w:val="00AF68EF"/>
    <w:rsid w:val="00AF77CA"/>
    <w:rsid w:val="00B00611"/>
    <w:rsid w:val="00B006BA"/>
    <w:rsid w:val="00B008D1"/>
    <w:rsid w:val="00B00A4A"/>
    <w:rsid w:val="00B00C9B"/>
    <w:rsid w:val="00B01F71"/>
    <w:rsid w:val="00B02524"/>
    <w:rsid w:val="00B02AA6"/>
    <w:rsid w:val="00B035A0"/>
    <w:rsid w:val="00B03D57"/>
    <w:rsid w:val="00B03FCA"/>
    <w:rsid w:val="00B049FC"/>
    <w:rsid w:val="00B056CC"/>
    <w:rsid w:val="00B05C41"/>
    <w:rsid w:val="00B06088"/>
    <w:rsid w:val="00B0613C"/>
    <w:rsid w:val="00B06973"/>
    <w:rsid w:val="00B0698A"/>
    <w:rsid w:val="00B06C4E"/>
    <w:rsid w:val="00B07CB9"/>
    <w:rsid w:val="00B07D82"/>
    <w:rsid w:val="00B10070"/>
    <w:rsid w:val="00B10175"/>
    <w:rsid w:val="00B105FF"/>
    <w:rsid w:val="00B108FB"/>
    <w:rsid w:val="00B10939"/>
    <w:rsid w:val="00B10D11"/>
    <w:rsid w:val="00B1188E"/>
    <w:rsid w:val="00B12C9E"/>
    <w:rsid w:val="00B1370A"/>
    <w:rsid w:val="00B13862"/>
    <w:rsid w:val="00B1456D"/>
    <w:rsid w:val="00B1490E"/>
    <w:rsid w:val="00B15330"/>
    <w:rsid w:val="00B155C4"/>
    <w:rsid w:val="00B15D0E"/>
    <w:rsid w:val="00B16991"/>
    <w:rsid w:val="00B16C6B"/>
    <w:rsid w:val="00B16C73"/>
    <w:rsid w:val="00B16DC4"/>
    <w:rsid w:val="00B16DE3"/>
    <w:rsid w:val="00B17CB7"/>
    <w:rsid w:val="00B17FA0"/>
    <w:rsid w:val="00B20268"/>
    <w:rsid w:val="00B207C8"/>
    <w:rsid w:val="00B213D3"/>
    <w:rsid w:val="00B21586"/>
    <w:rsid w:val="00B217BB"/>
    <w:rsid w:val="00B21AE4"/>
    <w:rsid w:val="00B221E2"/>
    <w:rsid w:val="00B22260"/>
    <w:rsid w:val="00B22FD8"/>
    <w:rsid w:val="00B23757"/>
    <w:rsid w:val="00B238BF"/>
    <w:rsid w:val="00B24216"/>
    <w:rsid w:val="00B242DD"/>
    <w:rsid w:val="00B2485C"/>
    <w:rsid w:val="00B2561C"/>
    <w:rsid w:val="00B25720"/>
    <w:rsid w:val="00B2651B"/>
    <w:rsid w:val="00B26722"/>
    <w:rsid w:val="00B26B97"/>
    <w:rsid w:val="00B26D59"/>
    <w:rsid w:val="00B273D8"/>
    <w:rsid w:val="00B27742"/>
    <w:rsid w:val="00B27763"/>
    <w:rsid w:val="00B2794D"/>
    <w:rsid w:val="00B27B28"/>
    <w:rsid w:val="00B30C6A"/>
    <w:rsid w:val="00B30F76"/>
    <w:rsid w:val="00B31C2C"/>
    <w:rsid w:val="00B31C46"/>
    <w:rsid w:val="00B31D87"/>
    <w:rsid w:val="00B32064"/>
    <w:rsid w:val="00B32E37"/>
    <w:rsid w:val="00B330DC"/>
    <w:rsid w:val="00B3337E"/>
    <w:rsid w:val="00B3364F"/>
    <w:rsid w:val="00B33AEF"/>
    <w:rsid w:val="00B342FE"/>
    <w:rsid w:val="00B3459A"/>
    <w:rsid w:val="00B35057"/>
    <w:rsid w:val="00B3558F"/>
    <w:rsid w:val="00B35AF7"/>
    <w:rsid w:val="00B36054"/>
    <w:rsid w:val="00B3617A"/>
    <w:rsid w:val="00B3624A"/>
    <w:rsid w:val="00B369F9"/>
    <w:rsid w:val="00B36A3B"/>
    <w:rsid w:val="00B37921"/>
    <w:rsid w:val="00B37C96"/>
    <w:rsid w:val="00B40D0A"/>
    <w:rsid w:val="00B40D6D"/>
    <w:rsid w:val="00B40FCA"/>
    <w:rsid w:val="00B418FA"/>
    <w:rsid w:val="00B426D7"/>
    <w:rsid w:val="00B42A61"/>
    <w:rsid w:val="00B42EC9"/>
    <w:rsid w:val="00B43977"/>
    <w:rsid w:val="00B43DD0"/>
    <w:rsid w:val="00B4448D"/>
    <w:rsid w:val="00B449FE"/>
    <w:rsid w:val="00B450B5"/>
    <w:rsid w:val="00B45513"/>
    <w:rsid w:val="00B45929"/>
    <w:rsid w:val="00B4595E"/>
    <w:rsid w:val="00B46909"/>
    <w:rsid w:val="00B46EB6"/>
    <w:rsid w:val="00B475CF"/>
    <w:rsid w:val="00B47604"/>
    <w:rsid w:val="00B50AD4"/>
    <w:rsid w:val="00B51395"/>
    <w:rsid w:val="00B51810"/>
    <w:rsid w:val="00B52048"/>
    <w:rsid w:val="00B52745"/>
    <w:rsid w:val="00B52C92"/>
    <w:rsid w:val="00B53982"/>
    <w:rsid w:val="00B553D3"/>
    <w:rsid w:val="00B557D4"/>
    <w:rsid w:val="00B559F0"/>
    <w:rsid w:val="00B55F82"/>
    <w:rsid w:val="00B5613D"/>
    <w:rsid w:val="00B561D2"/>
    <w:rsid w:val="00B56F24"/>
    <w:rsid w:val="00B60521"/>
    <w:rsid w:val="00B60C0D"/>
    <w:rsid w:val="00B60F2A"/>
    <w:rsid w:val="00B6152C"/>
    <w:rsid w:val="00B61B2B"/>
    <w:rsid w:val="00B62DEF"/>
    <w:rsid w:val="00B62EE7"/>
    <w:rsid w:val="00B638E4"/>
    <w:rsid w:val="00B6400D"/>
    <w:rsid w:val="00B6448F"/>
    <w:rsid w:val="00B64E26"/>
    <w:rsid w:val="00B65285"/>
    <w:rsid w:val="00B65AB3"/>
    <w:rsid w:val="00B65BB2"/>
    <w:rsid w:val="00B661AA"/>
    <w:rsid w:val="00B66DEC"/>
    <w:rsid w:val="00B6742C"/>
    <w:rsid w:val="00B6784A"/>
    <w:rsid w:val="00B67ECD"/>
    <w:rsid w:val="00B702FF"/>
    <w:rsid w:val="00B718DD"/>
    <w:rsid w:val="00B71B52"/>
    <w:rsid w:val="00B72BA1"/>
    <w:rsid w:val="00B72E74"/>
    <w:rsid w:val="00B72FC9"/>
    <w:rsid w:val="00B73AA9"/>
    <w:rsid w:val="00B73BE4"/>
    <w:rsid w:val="00B73F5F"/>
    <w:rsid w:val="00B7401B"/>
    <w:rsid w:val="00B74064"/>
    <w:rsid w:val="00B740AC"/>
    <w:rsid w:val="00B74C76"/>
    <w:rsid w:val="00B74D8F"/>
    <w:rsid w:val="00B75E0F"/>
    <w:rsid w:val="00B7645E"/>
    <w:rsid w:val="00B77779"/>
    <w:rsid w:val="00B778D2"/>
    <w:rsid w:val="00B816B6"/>
    <w:rsid w:val="00B818F9"/>
    <w:rsid w:val="00B819FD"/>
    <w:rsid w:val="00B822A5"/>
    <w:rsid w:val="00B82641"/>
    <w:rsid w:val="00B82838"/>
    <w:rsid w:val="00B82B85"/>
    <w:rsid w:val="00B82F74"/>
    <w:rsid w:val="00B849E9"/>
    <w:rsid w:val="00B859ED"/>
    <w:rsid w:val="00B85FE8"/>
    <w:rsid w:val="00B86407"/>
    <w:rsid w:val="00B869A4"/>
    <w:rsid w:val="00B86FA2"/>
    <w:rsid w:val="00B901E3"/>
    <w:rsid w:val="00B914BB"/>
    <w:rsid w:val="00B91F36"/>
    <w:rsid w:val="00B926A8"/>
    <w:rsid w:val="00B92781"/>
    <w:rsid w:val="00B92EED"/>
    <w:rsid w:val="00B9301F"/>
    <w:rsid w:val="00B95B56"/>
    <w:rsid w:val="00B95C7F"/>
    <w:rsid w:val="00B96046"/>
    <w:rsid w:val="00B964B7"/>
    <w:rsid w:val="00B96B3E"/>
    <w:rsid w:val="00B96C8E"/>
    <w:rsid w:val="00B97A05"/>
    <w:rsid w:val="00B97D66"/>
    <w:rsid w:val="00BA0171"/>
    <w:rsid w:val="00BA0AD5"/>
    <w:rsid w:val="00BA1A7B"/>
    <w:rsid w:val="00BA2632"/>
    <w:rsid w:val="00BA2817"/>
    <w:rsid w:val="00BA2ADF"/>
    <w:rsid w:val="00BA2F58"/>
    <w:rsid w:val="00BA3A71"/>
    <w:rsid w:val="00BA3AAE"/>
    <w:rsid w:val="00BA4196"/>
    <w:rsid w:val="00BA4A3F"/>
    <w:rsid w:val="00BA58B3"/>
    <w:rsid w:val="00BA61A5"/>
    <w:rsid w:val="00BA621B"/>
    <w:rsid w:val="00BA66FA"/>
    <w:rsid w:val="00BA68FD"/>
    <w:rsid w:val="00BA6F89"/>
    <w:rsid w:val="00BA72E0"/>
    <w:rsid w:val="00BA7655"/>
    <w:rsid w:val="00BA7EE3"/>
    <w:rsid w:val="00BA7FB9"/>
    <w:rsid w:val="00BB00B1"/>
    <w:rsid w:val="00BB2EF6"/>
    <w:rsid w:val="00BB2F70"/>
    <w:rsid w:val="00BB3426"/>
    <w:rsid w:val="00BB3782"/>
    <w:rsid w:val="00BB44AC"/>
    <w:rsid w:val="00BB4790"/>
    <w:rsid w:val="00BB4A29"/>
    <w:rsid w:val="00BB5504"/>
    <w:rsid w:val="00BB5F61"/>
    <w:rsid w:val="00BB7213"/>
    <w:rsid w:val="00BB7B26"/>
    <w:rsid w:val="00BB7E1E"/>
    <w:rsid w:val="00BC023C"/>
    <w:rsid w:val="00BC03F7"/>
    <w:rsid w:val="00BC0BD5"/>
    <w:rsid w:val="00BC17A9"/>
    <w:rsid w:val="00BC1B08"/>
    <w:rsid w:val="00BC2BD6"/>
    <w:rsid w:val="00BC31E4"/>
    <w:rsid w:val="00BC3A66"/>
    <w:rsid w:val="00BC3A92"/>
    <w:rsid w:val="00BC44BE"/>
    <w:rsid w:val="00BC48D2"/>
    <w:rsid w:val="00BC4ED4"/>
    <w:rsid w:val="00BC5968"/>
    <w:rsid w:val="00BC6013"/>
    <w:rsid w:val="00BC65C1"/>
    <w:rsid w:val="00BC6B90"/>
    <w:rsid w:val="00BC6F3E"/>
    <w:rsid w:val="00BC7B88"/>
    <w:rsid w:val="00BC7D7C"/>
    <w:rsid w:val="00BD00D8"/>
    <w:rsid w:val="00BD1200"/>
    <w:rsid w:val="00BD1801"/>
    <w:rsid w:val="00BD1A98"/>
    <w:rsid w:val="00BD20BE"/>
    <w:rsid w:val="00BD22DB"/>
    <w:rsid w:val="00BD2AE3"/>
    <w:rsid w:val="00BD308A"/>
    <w:rsid w:val="00BD38C4"/>
    <w:rsid w:val="00BD3BB5"/>
    <w:rsid w:val="00BD47EB"/>
    <w:rsid w:val="00BD4CED"/>
    <w:rsid w:val="00BD58B7"/>
    <w:rsid w:val="00BD5B42"/>
    <w:rsid w:val="00BD605E"/>
    <w:rsid w:val="00BD610B"/>
    <w:rsid w:val="00BD715A"/>
    <w:rsid w:val="00BD7D7B"/>
    <w:rsid w:val="00BE00AD"/>
    <w:rsid w:val="00BE0266"/>
    <w:rsid w:val="00BE03A0"/>
    <w:rsid w:val="00BE05D8"/>
    <w:rsid w:val="00BE0E26"/>
    <w:rsid w:val="00BE0F66"/>
    <w:rsid w:val="00BE165E"/>
    <w:rsid w:val="00BE1DF6"/>
    <w:rsid w:val="00BE24B2"/>
    <w:rsid w:val="00BE29AA"/>
    <w:rsid w:val="00BE34F9"/>
    <w:rsid w:val="00BE356A"/>
    <w:rsid w:val="00BE35A3"/>
    <w:rsid w:val="00BE37EC"/>
    <w:rsid w:val="00BE39CA"/>
    <w:rsid w:val="00BE452F"/>
    <w:rsid w:val="00BE46D6"/>
    <w:rsid w:val="00BE5299"/>
    <w:rsid w:val="00BE572A"/>
    <w:rsid w:val="00BE5DA6"/>
    <w:rsid w:val="00BE606F"/>
    <w:rsid w:val="00BE62DF"/>
    <w:rsid w:val="00BE64AE"/>
    <w:rsid w:val="00BE692C"/>
    <w:rsid w:val="00BE6AD9"/>
    <w:rsid w:val="00BE6BF8"/>
    <w:rsid w:val="00BF0115"/>
    <w:rsid w:val="00BF151D"/>
    <w:rsid w:val="00BF1A40"/>
    <w:rsid w:val="00BF1CEE"/>
    <w:rsid w:val="00BF20FA"/>
    <w:rsid w:val="00BF26B2"/>
    <w:rsid w:val="00BF3069"/>
    <w:rsid w:val="00BF3275"/>
    <w:rsid w:val="00BF3EC1"/>
    <w:rsid w:val="00BF45E4"/>
    <w:rsid w:val="00BF4B85"/>
    <w:rsid w:val="00BF507F"/>
    <w:rsid w:val="00BF5336"/>
    <w:rsid w:val="00BF576E"/>
    <w:rsid w:val="00BF5F0A"/>
    <w:rsid w:val="00BF6CC9"/>
    <w:rsid w:val="00BF7BAC"/>
    <w:rsid w:val="00C0002C"/>
    <w:rsid w:val="00C0240A"/>
    <w:rsid w:val="00C02FF4"/>
    <w:rsid w:val="00C031C3"/>
    <w:rsid w:val="00C0325E"/>
    <w:rsid w:val="00C03486"/>
    <w:rsid w:val="00C035E5"/>
    <w:rsid w:val="00C04866"/>
    <w:rsid w:val="00C0488D"/>
    <w:rsid w:val="00C050D2"/>
    <w:rsid w:val="00C05780"/>
    <w:rsid w:val="00C05BA5"/>
    <w:rsid w:val="00C05EF9"/>
    <w:rsid w:val="00C05FA2"/>
    <w:rsid w:val="00C06371"/>
    <w:rsid w:val="00C06B85"/>
    <w:rsid w:val="00C108DD"/>
    <w:rsid w:val="00C109D5"/>
    <w:rsid w:val="00C10AD5"/>
    <w:rsid w:val="00C11685"/>
    <w:rsid w:val="00C11B8F"/>
    <w:rsid w:val="00C12161"/>
    <w:rsid w:val="00C12E33"/>
    <w:rsid w:val="00C136CB"/>
    <w:rsid w:val="00C139FE"/>
    <w:rsid w:val="00C13AD8"/>
    <w:rsid w:val="00C1416E"/>
    <w:rsid w:val="00C1497C"/>
    <w:rsid w:val="00C15E5A"/>
    <w:rsid w:val="00C15F76"/>
    <w:rsid w:val="00C16E94"/>
    <w:rsid w:val="00C170F4"/>
    <w:rsid w:val="00C177AF"/>
    <w:rsid w:val="00C20055"/>
    <w:rsid w:val="00C20532"/>
    <w:rsid w:val="00C20905"/>
    <w:rsid w:val="00C20A44"/>
    <w:rsid w:val="00C22771"/>
    <w:rsid w:val="00C2411D"/>
    <w:rsid w:val="00C24249"/>
    <w:rsid w:val="00C244C8"/>
    <w:rsid w:val="00C25074"/>
    <w:rsid w:val="00C254C0"/>
    <w:rsid w:val="00C25F09"/>
    <w:rsid w:val="00C25FB7"/>
    <w:rsid w:val="00C260B9"/>
    <w:rsid w:val="00C26465"/>
    <w:rsid w:val="00C26909"/>
    <w:rsid w:val="00C2703C"/>
    <w:rsid w:val="00C27123"/>
    <w:rsid w:val="00C273AE"/>
    <w:rsid w:val="00C278B6"/>
    <w:rsid w:val="00C27B46"/>
    <w:rsid w:val="00C30141"/>
    <w:rsid w:val="00C30676"/>
    <w:rsid w:val="00C307CE"/>
    <w:rsid w:val="00C31ABD"/>
    <w:rsid w:val="00C32066"/>
    <w:rsid w:val="00C32A7B"/>
    <w:rsid w:val="00C33187"/>
    <w:rsid w:val="00C33519"/>
    <w:rsid w:val="00C3413C"/>
    <w:rsid w:val="00C34493"/>
    <w:rsid w:val="00C349B8"/>
    <w:rsid w:val="00C3699A"/>
    <w:rsid w:val="00C36C2C"/>
    <w:rsid w:val="00C372B7"/>
    <w:rsid w:val="00C372C3"/>
    <w:rsid w:val="00C376D0"/>
    <w:rsid w:val="00C40234"/>
    <w:rsid w:val="00C4234D"/>
    <w:rsid w:val="00C426D4"/>
    <w:rsid w:val="00C437EA"/>
    <w:rsid w:val="00C43BF2"/>
    <w:rsid w:val="00C441AA"/>
    <w:rsid w:val="00C44209"/>
    <w:rsid w:val="00C4585C"/>
    <w:rsid w:val="00C45F96"/>
    <w:rsid w:val="00C47375"/>
    <w:rsid w:val="00C4767F"/>
    <w:rsid w:val="00C47A56"/>
    <w:rsid w:val="00C50A12"/>
    <w:rsid w:val="00C50E16"/>
    <w:rsid w:val="00C51020"/>
    <w:rsid w:val="00C513B5"/>
    <w:rsid w:val="00C51F9E"/>
    <w:rsid w:val="00C521F3"/>
    <w:rsid w:val="00C52AC9"/>
    <w:rsid w:val="00C52BE8"/>
    <w:rsid w:val="00C52C72"/>
    <w:rsid w:val="00C52E3E"/>
    <w:rsid w:val="00C52F60"/>
    <w:rsid w:val="00C532F0"/>
    <w:rsid w:val="00C53A8B"/>
    <w:rsid w:val="00C54124"/>
    <w:rsid w:val="00C5466D"/>
    <w:rsid w:val="00C546CE"/>
    <w:rsid w:val="00C5472F"/>
    <w:rsid w:val="00C55C76"/>
    <w:rsid w:val="00C55FF1"/>
    <w:rsid w:val="00C56369"/>
    <w:rsid w:val="00C563A1"/>
    <w:rsid w:val="00C56AFF"/>
    <w:rsid w:val="00C60BA7"/>
    <w:rsid w:val="00C610E1"/>
    <w:rsid w:val="00C61287"/>
    <w:rsid w:val="00C62827"/>
    <w:rsid w:val="00C62973"/>
    <w:rsid w:val="00C630E3"/>
    <w:rsid w:val="00C633CD"/>
    <w:rsid w:val="00C63400"/>
    <w:rsid w:val="00C6383B"/>
    <w:rsid w:val="00C6540F"/>
    <w:rsid w:val="00C66240"/>
    <w:rsid w:val="00C66487"/>
    <w:rsid w:val="00C67763"/>
    <w:rsid w:val="00C6776F"/>
    <w:rsid w:val="00C679D6"/>
    <w:rsid w:val="00C67E93"/>
    <w:rsid w:val="00C67EF8"/>
    <w:rsid w:val="00C700B1"/>
    <w:rsid w:val="00C70AD1"/>
    <w:rsid w:val="00C713F6"/>
    <w:rsid w:val="00C71620"/>
    <w:rsid w:val="00C71BFF"/>
    <w:rsid w:val="00C728A0"/>
    <w:rsid w:val="00C74355"/>
    <w:rsid w:val="00C74DB9"/>
    <w:rsid w:val="00C75016"/>
    <w:rsid w:val="00C75146"/>
    <w:rsid w:val="00C7597B"/>
    <w:rsid w:val="00C759A8"/>
    <w:rsid w:val="00C762C9"/>
    <w:rsid w:val="00C76366"/>
    <w:rsid w:val="00C76643"/>
    <w:rsid w:val="00C80BBD"/>
    <w:rsid w:val="00C8124C"/>
    <w:rsid w:val="00C818D1"/>
    <w:rsid w:val="00C82466"/>
    <w:rsid w:val="00C83B1A"/>
    <w:rsid w:val="00C8410E"/>
    <w:rsid w:val="00C84C1A"/>
    <w:rsid w:val="00C8500C"/>
    <w:rsid w:val="00C85521"/>
    <w:rsid w:val="00C8624A"/>
    <w:rsid w:val="00C863C2"/>
    <w:rsid w:val="00C86405"/>
    <w:rsid w:val="00C9028F"/>
    <w:rsid w:val="00C90748"/>
    <w:rsid w:val="00C91384"/>
    <w:rsid w:val="00C9245E"/>
    <w:rsid w:val="00C9335F"/>
    <w:rsid w:val="00C936B7"/>
    <w:rsid w:val="00C93A55"/>
    <w:rsid w:val="00C940F9"/>
    <w:rsid w:val="00C942A2"/>
    <w:rsid w:val="00C9466A"/>
    <w:rsid w:val="00C95012"/>
    <w:rsid w:val="00C95315"/>
    <w:rsid w:val="00C957A0"/>
    <w:rsid w:val="00C95E62"/>
    <w:rsid w:val="00C9623D"/>
    <w:rsid w:val="00C965C2"/>
    <w:rsid w:val="00C96A02"/>
    <w:rsid w:val="00C96D54"/>
    <w:rsid w:val="00C96D5E"/>
    <w:rsid w:val="00C976A2"/>
    <w:rsid w:val="00C97C62"/>
    <w:rsid w:val="00C97C7D"/>
    <w:rsid w:val="00CA0050"/>
    <w:rsid w:val="00CA0A90"/>
    <w:rsid w:val="00CA0AF8"/>
    <w:rsid w:val="00CA0DD7"/>
    <w:rsid w:val="00CA18D1"/>
    <w:rsid w:val="00CA1BEE"/>
    <w:rsid w:val="00CA2307"/>
    <w:rsid w:val="00CA24E0"/>
    <w:rsid w:val="00CA2510"/>
    <w:rsid w:val="00CA2756"/>
    <w:rsid w:val="00CA3014"/>
    <w:rsid w:val="00CA3028"/>
    <w:rsid w:val="00CA337E"/>
    <w:rsid w:val="00CA3645"/>
    <w:rsid w:val="00CA3700"/>
    <w:rsid w:val="00CA49CE"/>
    <w:rsid w:val="00CA4DFA"/>
    <w:rsid w:val="00CA578F"/>
    <w:rsid w:val="00CA5C43"/>
    <w:rsid w:val="00CA5E9D"/>
    <w:rsid w:val="00CA7CDA"/>
    <w:rsid w:val="00CB0BBA"/>
    <w:rsid w:val="00CB0EBC"/>
    <w:rsid w:val="00CB1221"/>
    <w:rsid w:val="00CB162A"/>
    <w:rsid w:val="00CB256F"/>
    <w:rsid w:val="00CB3052"/>
    <w:rsid w:val="00CB53EC"/>
    <w:rsid w:val="00CB5A61"/>
    <w:rsid w:val="00CB6295"/>
    <w:rsid w:val="00CB6305"/>
    <w:rsid w:val="00CB6795"/>
    <w:rsid w:val="00CB770C"/>
    <w:rsid w:val="00CB7825"/>
    <w:rsid w:val="00CC0011"/>
    <w:rsid w:val="00CC0246"/>
    <w:rsid w:val="00CC056F"/>
    <w:rsid w:val="00CC1158"/>
    <w:rsid w:val="00CC1984"/>
    <w:rsid w:val="00CC3807"/>
    <w:rsid w:val="00CC42CE"/>
    <w:rsid w:val="00CC4343"/>
    <w:rsid w:val="00CC4463"/>
    <w:rsid w:val="00CC5150"/>
    <w:rsid w:val="00CC5B38"/>
    <w:rsid w:val="00CC5D2B"/>
    <w:rsid w:val="00CC654C"/>
    <w:rsid w:val="00CC6555"/>
    <w:rsid w:val="00CC6F5F"/>
    <w:rsid w:val="00CC7513"/>
    <w:rsid w:val="00CD0E35"/>
    <w:rsid w:val="00CD1455"/>
    <w:rsid w:val="00CD179E"/>
    <w:rsid w:val="00CD2434"/>
    <w:rsid w:val="00CD2875"/>
    <w:rsid w:val="00CD28E4"/>
    <w:rsid w:val="00CD2AA5"/>
    <w:rsid w:val="00CD3D5C"/>
    <w:rsid w:val="00CD4BC3"/>
    <w:rsid w:val="00CD524D"/>
    <w:rsid w:val="00CD56EA"/>
    <w:rsid w:val="00CD5AB7"/>
    <w:rsid w:val="00CD5FBE"/>
    <w:rsid w:val="00CD68EF"/>
    <w:rsid w:val="00CE01E4"/>
    <w:rsid w:val="00CE138F"/>
    <w:rsid w:val="00CE15DA"/>
    <w:rsid w:val="00CE17D8"/>
    <w:rsid w:val="00CE275E"/>
    <w:rsid w:val="00CE2A7E"/>
    <w:rsid w:val="00CE2C79"/>
    <w:rsid w:val="00CE3036"/>
    <w:rsid w:val="00CE326F"/>
    <w:rsid w:val="00CE35DB"/>
    <w:rsid w:val="00CE395F"/>
    <w:rsid w:val="00CE43D0"/>
    <w:rsid w:val="00CE4719"/>
    <w:rsid w:val="00CE51F1"/>
    <w:rsid w:val="00CE529D"/>
    <w:rsid w:val="00CE5EC5"/>
    <w:rsid w:val="00CE62EF"/>
    <w:rsid w:val="00CE638B"/>
    <w:rsid w:val="00CE6433"/>
    <w:rsid w:val="00CE6903"/>
    <w:rsid w:val="00CF0488"/>
    <w:rsid w:val="00CF0867"/>
    <w:rsid w:val="00CF0C85"/>
    <w:rsid w:val="00CF197B"/>
    <w:rsid w:val="00CF2091"/>
    <w:rsid w:val="00CF2379"/>
    <w:rsid w:val="00CF2E25"/>
    <w:rsid w:val="00CF4746"/>
    <w:rsid w:val="00CF50A8"/>
    <w:rsid w:val="00CF5E6C"/>
    <w:rsid w:val="00CF5F7A"/>
    <w:rsid w:val="00CF7555"/>
    <w:rsid w:val="00D0007A"/>
    <w:rsid w:val="00D00500"/>
    <w:rsid w:val="00D00F2A"/>
    <w:rsid w:val="00D01C47"/>
    <w:rsid w:val="00D01D3E"/>
    <w:rsid w:val="00D01DA7"/>
    <w:rsid w:val="00D01ED8"/>
    <w:rsid w:val="00D0212B"/>
    <w:rsid w:val="00D022FB"/>
    <w:rsid w:val="00D0277B"/>
    <w:rsid w:val="00D033B0"/>
    <w:rsid w:val="00D0340F"/>
    <w:rsid w:val="00D0395E"/>
    <w:rsid w:val="00D04615"/>
    <w:rsid w:val="00D0569D"/>
    <w:rsid w:val="00D05939"/>
    <w:rsid w:val="00D05CA8"/>
    <w:rsid w:val="00D0616A"/>
    <w:rsid w:val="00D068FF"/>
    <w:rsid w:val="00D06994"/>
    <w:rsid w:val="00D07333"/>
    <w:rsid w:val="00D074E0"/>
    <w:rsid w:val="00D07C76"/>
    <w:rsid w:val="00D1070C"/>
    <w:rsid w:val="00D1080C"/>
    <w:rsid w:val="00D110D1"/>
    <w:rsid w:val="00D11E5E"/>
    <w:rsid w:val="00D123C4"/>
    <w:rsid w:val="00D12993"/>
    <w:rsid w:val="00D134FA"/>
    <w:rsid w:val="00D1380C"/>
    <w:rsid w:val="00D13FF6"/>
    <w:rsid w:val="00D1444E"/>
    <w:rsid w:val="00D1614F"/>
    <w:rsid w:val="00D16409"/>
    <w:rsid w:val="00D168DC"/>
    <w:rsid w:val="00D17B4E"/>
    <w:rsid w:val="00D20368"/>
    <w:rsid w:val="00D20933"/>
    <w:rsid w:val="00D20A13"/>
    <w:rsid w:val="00D20D09"/>
    <w:rsid w:val="00D2127C"/>
    <w:rsid w:val="00D2132F"/>
    <w:rsid w:val="00D218D8"/>
    <w:rsid w:val="00D23A49"/>
    <w:rsid w:val="00D24643"/>
    <w:rsid w:val="00D25A99"/>
    <w:rsid w:val="00D26251"/>
    <w:rsid w:val="00D262FD"/>
    <w:rsid w:val="00D2672D"/>
    <w:rsid w:val="00D26A9E"/>
    <w:rsid w:val="00D26DDD"/>
    <w:rsid w:val="00D26EC2"/>
    <w:rsid w:val="00D27280"/>
    <w:rsid w:val="00D2760A"/>
    <w:rsid w:val="00D27E54"/>
    <w:rsid w:val="00D32003"/>
    <w:rsid w:val="00D32185"/>
    <w:rsid w:val="00D3242B"/>
    <w:rsid w:val="00D333A1"/>
    <w:rsid w:val="00D3347C"/>
    <w:rsid w:val="00D334A8"/>
    <w:rsid w:val="00D336C7"/>
    <w:rsid w:val="00D33A69"/>
    <w:rsid w:val="00D33D40"/>
    <w:rsid w:val="00D33D52"/>
    <w:rsid w:val="00D33DA9"/>
    <w:rsid w:val="00D34005"/>
    <w:rsid w:val="00D34389"/>
    <w:rsid w:val="00D34668"/>
    <w:rsid w:val="00D34A11"/>
    <w:rsid w:val="00D34FB8"/>
    <w:rsid w:val="00D3523A"/>
    <w:rsid w:val="00D35D6C"/>
    <w:rsid w:val="00D35D73"/>
    <w:rsid w:val="00D36E63"/>
    <w:rsid w:val="00D378C1"/>
    <w:rsid w:val="00D37B0F"/>
    <w:rsid w:val="00D37C29"/>
    <w:rsid w:val="00D4064E"/>
    <w:rsid w:val="00D40875"/>
    <w:rsid w:val="00D40DF7"/>
    <w:rsid w:val="00D41556"/>
    <w:rsid w:val="00D41C03"/>
    <w:rsid w:val="00D4206D"/>
    <w:rsid w:val="00D426D1"/>
    <w:rsid w:val="00D44673"/>
    <w:rsid w:val="00D47C1A"/>
    <w:rsid w:val="00D50513"/>
    <w:rsid w:val="00D506D8"/>
    <w:rsid w:val="00D50BC3"/>
    <w:rsid w:val="00D50E00"/>
    <w:rsid w:val="00D51A16"/>
    <w:rsid w:val="00D51F37"/>
    <w:rsid w:val="00D51FB9"/>
    <w:rsid w:val="00D53525"/>
    <w:rsid w:val="00D54671"/>
    <w:rsid w:val="00D54929"/>
    <w:rsid w:val="00D54E87"/>
    <w:rsid w:val="00D55BCC"/>
    <w:rsid w:val="00D566A8"/>
    <w:rsid w:val="00D56B4E"/>
    <w:rsid w:val="00D57D41"/>
    <w:rsid w:val="00D57FD7"/>
    <w:rsid w:val="00D6126E"/>
    <w:rsid w:val="00D61B71"/>
    <w:rsid w:val="00D620D4"/>
    <w:rsid w:val="00D62318"/>
    <w:rsid w:val="00D62A15"/>
    <w:rsid w:val="00D63455"/>
    <w:rsid w:val="00D635C9"/>
    <w:rsid w:val="00D63805"/>
    <w:rsid w:val="00D650A4"/>
    <w:rsid w:val="00D652D3"/>
    <w:rsid w:val="00D652DF"/>
    <w:rsid w:val="00D65786"/>
    <w:rsid w:val="00D67C7E"/>
    <w:rsid w:val="00D70504"/>
    <w:rsid w:val="00D70F6C"/>
    <w:rsid w:val="00D70FE3"/>
    <w:rsid w:val="00D71496"/>
    <w:rsid w:val="00D71849"/>
    <w:rsid w:val="00D726D9"/>
    <w:rsid w:val="00D73120"/>
    <w:rsid w:val="00D74B01"/>
    <w:rsid w:val="00D76298"/>
    <w:rsid w:val="00D76A67"/>
    <w:rsid w:val="00D76D24"/>
    <w:rsid w:val="00D80999"/>
    <w:rsid w:val="00D80D23"/>
    <w:rsid w:val="00D80ED0"/>
    <w:rsid w:val="00D81619"/>
    <w:rsid w:val="00D81787"/>
    <w:rsid w:val="00D81973"/>
    <w:rsid w:val="00D82315"/>
    <w:rsid w:val="00D82A03"/>
    <w:rsid w:val="00D82F65"/>
    <w:rsid w:val="00D833F4"/>
    <w:rsid w:val="00D83460"/>
    <w:rsid w:val="00D834C6"/>
    <w:rsid w:val="00D834FE"/>
    <w:rsid w:val="00D83860"/>
    <w:rsid w:val="00D8471F"/>
    <w:rsid w:val="00D8607E"/>
    <w:rsid w:val="00D86678"/>
    <w:rsid w:val="00D86C51"/>
    <w:rsid w:val="00D86E61"/>
    <w:rsid w:val="00D876B0"/>
    <w:rsid w:val="00D87ED2"/>
    <w:rsid w:val="00D90753"/>
    <w:rsid w:val="00D909C4"/>
    <w:rsid w:val="00D90AD3"/>
    <w:rsid w:val="00D90D11"/>
    <w:rsid w:val="00D90D1A"/>
    <w:rsid w:val="00D92B63"/>
    <w:rsid w:val="00D92F8F"/>
    <w:rsid w:val="00D93C41"/>
    <w:rsid w:val="00D93F4C"/>
    <w:rsid w:val="00D93FA2"/>
    <w:rsid w:val="00D94A7F"/>
    <w:rsid w:val="00D9521C"/>
    <w:rsid w:val="00D958C6"/>
    <w:rsid w:val="00D960EC"/>
    <w:rsid w:val="00D96A07"/>
    <w:rsid w:val="00D96E98"/>
    <w:rsid w:val="00D97775"/>
    <w:rsid w:val="00D97A58"/>
    <w:rsid w:val="00DA0014"/>
    <w:rsid w:val="00DA15D2"/>
    <w:rsid w:val="00DA1671"/>
    <w:rsid w:val="00DA2F7C"/>
    <w:rsid w:val="00DA3008"/>
    <w:rsid w:val="00DA346E"/>
    <w:rsid w:val="00DA3473"/>
    <w:rsid w:val="00DA3DE9"/>
    <w:rsid w:val="00DA484C"/>
    <w:rsid w:val="00DA4C12"/>
    <w:rsid w:val="00DA54BB"/>
    <w:rsid w:val="00DA58D0"/>
    <w:rsid w:val="00DA5BE1"/>
    <w:rsid w:val="00DA6721"/>
    <w:rsid w:val="00DA78E7"/>
    <w:rsid w:val="00DA7A92"/>
    <w:rsid w:val="00DA7B41"/>
    <w:rsid w:val="00DB2969"/>
    <w:rsid w:val="00DB2F21"/>
    <w:rsid w:val="00DB2F9A"/>
    <w:rsid w:val="00DB3C0F"/>
    <w:rsid w:val="00DB5080"/>
    <w:rsid w:val="00DB555D"/>
    <w:rsid w:val="00DB5E19"/>
    <w:rsid w:val="00DB625E"/>
    <w:rsid w:val="00DB683A"/>
    <w:rsid w:val="00DB6AC1"/>
    <w:rsid w:val="00DB6AEB"/>
    <w:rsid w:val="00DB6FF0"/>
    <w:rsid w:val="00DB726A"/>
    <w:rsid w:val="00DB784F"/>
    <w:rsid w:val="00DB7ABA"/>
    <w:rsid w:val="00DC0100"/>
    <w:rsid w:val="00DC0713"/>
    <w:rsid w:val="00DC0FBF"/>
    <w:rsid w:val="00DC11D4"/>
    <w:rsid w:val="00DC191B"/>
    <w:rsid w:val="00DC1B1D"/>
    <w:rsid w:val="00DC216B"/>
    <w:rsid w:val="00DC2642"/>
    <w:rsid w:val="00DC29C5"/>
    <w:rsid w:val="00DC31A1"/>
    <w:rsid w:val="00DC3642"/>
    <w:rsid w:val="00DC39BC"/>
    <w:rsid w:val="00DC3C8C"/>
    <w:rsid w:val="00DC4485"/>
    <w:rsid w:val="00DC4EA4"/>
    <w:rsid w:val="00DC585E"/>
    <w:rsid w:val="00DC6C6E"/>
    <w:rsid w:val="00DC738A"/>
    <w:rsid w:val="00DC7405"/>
    <w:rsid w:val="00DC79BE"/>
    <w:rsid w:val="00DC7CDC"/>
    <w:rsid w:val="00DD0E20"/>
    <w:rsid w:val="00DD1717"/>
    <w:rsid w:val="00DD2003"/>
    <w:rsid w:val="00DD2F1D"/>
    <w:rsid w:val="00DD3379"/>
    <w:rsid w:val="00DD33FF"/>
    <w:rsid w:val="00DD398C"/>
    <w:rsid w:val="00DD3E5A"/>
    <w:rsid w:val="00DD4AF2"/>
    <w:rsid w:val="00DD541E"/>
    <w:rsid w:val="00DD55EB"/>
    <w:rsid w:val="00DD561B"/>
    <w:rsid w:val="00DD69A0"/>
    <w:rsid w:val="00DD6E1A"/>
    <w:rsid w:val="00DE0418"/>
    <w:rsid w:val="00DE0693"/>
    <w:rsid w:val="00DE0CBE"/>
    <w:rsid w:val="00DE2578"/>
    <w:rsid w:val="00DE277A"/>
    <w:rsid w:val="00DE2782"/>
    <w:rsid w:val="00DE2DAD"/>
    <w:rsid w:val="00DE3455"/>
    <w:rsid w:val="00DE3F3B"/>
    <w:rsid w:val="00DE4CBA"/>
    <w:rsid w:val="00DE50AE"/>
    <w:rsid w:val="00DE5311"/>
    <w:rsid w:val="00DE60A9"/>
    <w:rsid w:val="00DE640E"/>
    <w:rsid w:val="00DE67DA"/>
    <w:rsid w:val="00DE6934"/>
    <w:rsid w:val="00DE7073"/>
    <w:rsid w:val="00DE7626"/>
    <w:rsid w:val="00DE7EFD"/>
    <w:rsid w:val="00DF0CD9"/>
    <w:rsid w:val="00DF136B"/>
    <w:rsid w:val="00DF1532"/>
    <w:rsid w:val="00DF167F"/>
    <w:rsid w:val="00DF18ED"/>
    <w:rsid w:val="00DF2558"/>
    <w:rsid w:val="00DF2DD1"/>
    <w:rsid w:val="00DF3987"/>
    <w:rsid w:val="00DF4131"/>
    <w:rsid w:val="00DF4293"/>
    <w:rsid w:val="00DF4C1E"/>
    <w:rsid w:val="00DF5E63"/>
    <w:rsid w:val="00DF60D5"/>
    <w:rsid w:val="00DF696B"/>
    <w:rsid w:val="00E00867"/>
    <w:rsid w:val="00E00FA1"/>
    <w:rsid w:val="00E01FA7"/>
    <w:rsid w:val="00E0247E"/>
    <w:rsid w:val="00E02BE1"/>
    <w:rsid w:val="00E02CAE"/>
    <w:rsid w:val="00E034C1"/>
    <w:rsid w:val="00E034F7"/>
    <w:rsid w:val="00E036D7"/>
    <w:rsid w:val="00E0415B"/>
    <w:rsid w:val="00E041A4"/>
    <w:rsid w:val="00E04D6C"/>
    <w:rsid w:val="00E050AC"/>
    <w:rsid w:val="00E054C1"/>
    <w:rsid w:val="00E05C4E"/>
    <w:rsid w:val="00E07392"/>
    <w:rsid w:val="00E10BC2"/>
    <w:rsid w:val="00E11121"/>
    <w:rsid w:val="00E11303"/>
    <w:rsid w:val="00E1189B"/>
    <w:rsid w:val="00E11C4D"/>
    <w:rsid w:val="00E122DC"/>
    <w:rsid w:val="00E12368"/>
    <w:rsid w:val="00E1302D"/>
    <w:rsid w:val="00E134AC"/>
    <w:rsid w:val="00E13E53"/>
    <w:rsid w:val="00E152C5"/>
    <w:rsid w:val="00E15368"/>
    <w:rsid w:val="00E157C3"/>
    <w:rsid w:val="00E15A1C"/>
    <w:rsid w:val="00E16211"/>
    <w:rsid w:val="00E16E2A"/>
    <w:rsid w:val="00E17383"/>
    <w:rsid w:val="00E17997"/>
    <w:rsid w:val="00E17BC7"/>
    <w:rsid w:val="00E17F45"/>
    <w:rsid w:val="00E2026B"/>
    <w:rsid w:val="00E204EB"/>
    <w:rsid w:val="00E207FE"/>
    <w:rsid w:val="00E21068"/>
    <w:rsid w:val="00E211A2"/>
    <w:rsid w:val="00E21217"/>
    <w:rsid w:val="00E21C2D"/>
    <w:rsid w:val="00E22A79"/>
    <w:rsid w:val="00E22E6C"/>
    <w:rsid w:val="00E2312B"/>
    <w:rsid w:val="00E239BF"/>
    <w:rsid w:val="00E23B46"/>
    <w:rsid w:val="00E23C9A"/>
    <w:rsid w:val="00E240CB"/>
    <w:rsid w:val="00E245DB"/>
    <w:rsid w:val="00E24D73"/>
    <w:rsid w:val="00E257AC"/>
    <w:rsid w:val="00E25894"/>
    <w:rsid w:val="00E25937"/>
    <w:rsid w:val="00E27003"/>
    <w:rsid w:val="00E2716D"/>
    <w:rsid w:val="00E27214"/>
    <w:rsid w:val="00E2735C"/>
    <w:rsid w:val="00E27C0A"/>
    <w:rsid w:val="00E27DB5"/>
    <w:rsid w:val="00E30338"/>
    <w:rsid w:val="00E3037A"/>
    <w:rsid w:val="00E3163F"/>
    <w:rsid w:val="00E316FB"/>
    <w:rsid w:val="00E31783"/>
    <w:rsid w:val="00E318E5"/>
    <w:rsid w:val="00E3229B"/>
    <w:rsid w:val="00E3238D"/>
    <w:rsid w:val="00E33CDE"/>
    <w:rsid w:val="00E33D87"/>
    <w:rsid w:val="00E33FC6"/>
    <w:rsid w:val="00E34A20"/>
    <w:rsid w:val="00E3518B"/>
    <w:rsid w:val="00E3567E"/>
    <w:rsid w:val="00E362CB"/>
    <w:rsid w:val="00E36785"/>
    <w:rsid w:val="00E36968"/>
    <w:rsid w:val="00E37791"/>
    <w:rsid w:val="00E37D1E"/>
    <w:rsid w:val="00E41212"/>
    <w:rsid w:val="00E41457"/>
    <w:rsid w:val="00E41EF1"/>
    <w:rsid w:val="00E42193"/>
    <w:rsid w:val="00E427EF"/>
    <w:rsid w:val="00E42832"/>
    <w:rsid w:val="00E42A64"/>
    <w:rsid w:val="00E42A91"/>
    <w:rsid w:val="00E431F8"/>
    <w:rsid w:val="00E44148"/>
    <w:rsid w:val="00E442EA"/>
    <w:rsid w:val="00E44978"/>
    <w:rsid w:val="00E44ACD"/>
    <w:rsid w:val="00E44DE5"/>
    <w:rsid w:val="00E44EE9"/>
    <w:rsid w:val="00E45418"/>
    <w:rsid w:val="00E45C0C"/>
    <w:rsid w:val="00E45D8F"/>
    <w:rsid w:val="00E46BB8"/>
    <w:rsid w:val="00E4702F"/>
    <w:rsid w:val="00E47B10"/>
    <w:rsid w:val="00E5109C"/>
    <w:rsid w:val="00E510AC"/>
    <w:rsid w:val="00E5125A"/>
    <w:rsid w:val="00E52970"/>
    <w:rsid w:val="00E52AD4"/>
    <w:rsid w:val="00E52FB2"/>
    <w:rsid w:val="00E531AF"/>
    <w:rsid w:val="00E53308"/>
    <w:rsid w:val="00E54B61"/>
    <w:rsid w:val="00E550BC"/>
    <w:rsid w:val="00E55C5A"/>
    <w:rsid w:val="00E56481"/>
    <w:rsid w:val="00E56A1B"/>
    <w:rsid w:val="00E56CC9"/>
    <w:rsid w:val="00E57B33"/>
    <w:rsid w:val="00E57F1D"/>
    <w:rsid w:val="00E57FCD"/>
    <w:rsid w:val="00E60155"/>
    <w:rsid w:val="00E60351"/>
    <w:rsid w:val="00E6073E"/>
    <w:rsid w:val="00E60767"/>
    <w:rsid w:val="00E60931"/>
    <w:rsid w:val="00E61475"/>
    <w:rsid w:val="00E61AFD"/>
    <w:rsid w:val="00E627BD"/>
    <w:rsid w:val="00E62C7E"/>
    <w:rsid w:val="00E62E92"/>
    <w:rsid w:val="00E633E5"/>
    <w:rsid w:val="00E63587"/>
    <w:rsid w:val="00E63CE7"/>
    <w:rsid w:val="00E64F07"/>
    <w:rsid w:val="00E660CB"/>
    <w:rsid w:val="00E66876"/>
    <w:rsid w:val="00E66B85"/>
    <w:rsid w:val="00E67918"/>
    <w:rsid w:val="00E67E42"/>
    <w:rsid w:val="00E70B40"/>
    <w:rsid w:val="00E70C38"/>
    <w:rsid w:val="00E71ED7"/>
    <w:rsid w:val="00E743A3"/>
    <w:rsid w:val="00E74966"/>
    <w:rsid w:val="00E74FC2"/>
    <w:rsid w:val="00E76914"/>
    <w:rsid w:val="00E76947"/>
    <w:rsid w:val="00E76E72"/>
    <w:rsid w:val="00E76F2E"/>
    <w:rsid w:val="00E76FEF"/>
    <w:rsid w:val="00E772AF"/>
    <w:rsid w:val="00E777FF"/>
    <w:rsid w:val="00E77808"/>
    <w:rsid w:val="00E77A7F"/>
    <w:rsid w:val="00E805E7"/>
    <w:rsid w:val="00E80D74"/>
    <w:rsid w:val="00E80E23"/>
    <w:rsid w:val="00E812F0"/>
    <w:rsid w:val="00E819CC"/>
    <w:rsid w:val="00E81E7D"/>
    <w:rsid w:val="00E82B84"/>
    <w:rsid w:val="00E82B97"/>
    <w:rsid w:val="00E83053"/>
    <w:rsid w:val="00E84069"/>
    <w:rsid w:val="00E852F1"/>
    <w:rsid w:val="00E85455"/>
    <w:rsid w:val="00E85503"/>
    <w:rsid w:val="00E85673"/>
    <w:rsid w:val="00E85A89"/>
    <w:rsid w:val="00E85F89"/>
    <w:rsid w:val="00E86147"/>
    <w:rsid w:val="00E86851"/>
    <w:rsid w:val="00E878F2"/>
    <w:rsid w:val="00E9079E"/>
    <w:rsid w:val="00E916B1"/>
    <w:rsid w:val="00E91F0A"/>
    <w:rsid w:val="00E92FCC"/>
    <w:rsid w:val="00E93EFD"/>
    <w:rsid w:val="00E94AAC"/>
    <w:rsid w:val="00E95B7D"/>
    <w:rsid w:val="00E96624"/>
    <w:rsid w:val="00E96D4F"/>
    <w:rsid w:val="00E97F68"/>
    <w:rsid w:val="00EA0CDA"/>
    <w:rsid w:val="00EA0E8B"/>
    <w:rsid w:val="00EA1525"/>
    <w:rsid w:val="00EA1810"/>
    <w:rsid w:val="00EA187B"/>
    <w:rsid w:val="00EA194F"/>
    <w:rsid w:val="00EA2453"/>
    <w:rsid w:val="00EA25F2"/>
    <w:rsid w:val="00EA2DAE"/>
    <w:rsid w:val="00EA2FD3"/>
    <w:rsid w:val="00EA370C"/>
    <w:rsid w:val="00EA3E2B"/>
    <w:rsid w:val="00EA443E"/>
    <w:rsid w:val="00EA4594"/>
    <w:rsid w:val="00EA462B"/>
    <w:rsid w:val="00EA51DC"/>
    <w:rsid w:val="00EA55FA"/>
    <w:rsid w:val="00EA598F"/>
    <w:rsid w:val="00EA6045"/>
    <w:rsid w:val="00EA6CDA"/>
    <w:rsid w:val="00EA72FD"/>
    <w:rsid w:val="00EA7422"/>
    <w:rsid w:val="00EB053E"/>
    <w:rsid w:val="00EB05E2"/>
    <w:rsid w:val="00EB06AA"/>
    <w:rsid w:val="00EB09CE"/>
    <w:rsid w:val="00EB0BE9"/>
    <w:rsid w:val="00EB0C11"/>
    <w:rsid w:val="00EB0CCE"/>
    <w:rsid w:val="00EB1729"/>
    <w:rsid w:val="00EB2097"/>
    <w:rsid w:val="00EB2361"/>
    <w:rsid w:val="00EB27F1"/>
    <w:rsid w:val="00EB2F1B"/>
    <w:rsid w:val="00EB3674"/>
    <w:rsid w:val="00EB3814"/>
    <w:rsid w:val="00EB4EB6"/>
    <w:rsid w:val="00EB50BE"/>
    <w:rsid w:val="00EB7205"/>
    <w:rsid w:val="00EB787D"/>
    <w:rsid w:val="00EC0044"/>
    <w:rsid w:val="00EC0899"/>
    <w:rsid w:val="00EC0EFA"/>
    <w:rsid w:val="00EC1563"/>
    <w:rsid w:val="00EC1C4F"/>
    <w:rsid w:val="00EC1E0D"/>
    <w:rsid w:val="00EC20A5"/>
    <w:rsid w:val="00EC2BFB"/>
    <w:rsid w:val="00EC3ECB"/>
    <w:rsid w:val="00EC41D9"/>
    <w:rsid w:val="00EC4234"/>
    <w:rsid w:val="00EC4CC4"/>
    <w:rsid w:val="00EC4D13"/>
    <w:rsid w:val="00EC4FDB"/>
    <w:rsid w:val="00EC54B0"/>
    <w:rsid w:val="00EC556B"/>
    <w:rsid w:val="00EC5638"/>
    <w:rsid w:val="00EC7CDE"/>
    <w:rsid w:val="00EC7EF8"/>
    <w:rsid w:val="00ED0257"/>
    <w:rsid w:val="00ED0534"/>
    <w:rsid w:val="00ED0A03"/>
    <w:rsid w:val="00ED0D25"/>
    <w:rsid w:val="00ED1AB9"/>
    <w:rsid w:val="00ED1E1D"/>
    <w:rsid w:val="00ED1EF1"/>
    <w:rsid w:val="00ED2E77"/>
    <w:rsid w:val="00ED3FEB"/>
    <w:rsid w:val="00ED4274"/>
    <w:rsid w:val="00ED4383"/>
    <w:rsid w:val="00ED4C66"/>
    <w:rsid w:val="00ED50F9"/>
    <w:rsid w:val="00ED541B"/>
    <w:rsid w:val="00ED5CEE"/>
    <w:rsid w:val="00ED6701"/>
    <w:rsid w:val="00ED671A"/>
    <w:rsid w:val="00ED697D"/>
    <w:rsid w:val="00ED6EDC"/>
    <w:rsid w:val="00ED6F90"/>
    <w:rsid w:val="00ED7768"/>
    <w:rsid w:val="00ED7F14"/>
    <w:rsid w:val="00EE0BDC"/>
    <w:rsid w:val="00EE1B42"/>
    <w:rsid w:val="00EE2406"/>
    <w:rsid w:val="00EE2AFF"/>
    <w:rsid w:val="00EE3A74"/>
    <w:rsid w:val="00EE3AB1"/>
    <w:rsid w:val="00EE3F46"/>
    <w:rsid w:val="00EE4F90"/>
    <w:rsid w:val="00EE504F"/>
    <w:rsid w:val="00EE5FD1"/>
    <w:rsid w:val="00EE63FA"/>
    <w:rsid w:val="00EE64C3"/>
    <w:rsid w:val="00EE6A57"/>
    <w:rsid w:val="00EE742E"/>
    <w:rsid w:val="00EE7997"/>
    <w:rsid w:val="00EF199E"/>
    <w:rsid w:val="00EF2B0D"/>
    <w:rsid w:val="00EF2B50"/>
    <w:rsid w:val="00EF3EBC"/>
    <w:rsid w:val="00EF51D8"/>
    <w:rsid w:val="00EF60C0"/>
    <w:rsid w:val="00EF67DD"/>
    <w:rsid w:val="00EF6A6A"/>
    <w:rsid w:val="00EF6B1E"/>
    <w:rsid w:val="00EF6D41"/>
    <w:rsid w:val="00EF6DB3"/>
    <w:rsid w:val="00EF7738"/>
    <w:rsid w:val="00EF794C"/>
    <w:rsid w:val="00F0054B"/>
    <w:rsid w:val="00F008C5"/>
    <w:rsid w:val="00F00999"/>
    <w:rsid w:val="00F00BF5"/>
    <w:rsid w:val="00F01990"/>
    <w:rsid w:val="00F01C36"/>
    <w:rsid w:val="00F02D8C"/>
    <w:rsid w:val="00F035F7"/>
    <w:rsid w:val="00F038B3"/>
    <w:rsid w:val="00F0419E"/>
    <w:rsid w:val="00F04A14"/>
    <w:rsid w:val="00F04F61"/>
    <w:rsid w:val="00F04F66"/>
    <w:rsid w:val="00F05233"/>
    <w:rsid w:val="00F05713"/>
    <w:rsid w:val="00F0575E"/>
    <w:rsid w:val="00F06825"/>
    <w:rsid w:val="00F070ED"/>
    <w:rsid w:val="00F0711E"/>
    <w:rsid w:val="00F0719B"/>
    <w:rsid w:val="00F075C9"/>
    <w:rsid w:val="00F07737"/>
    <w:rsid w:val="00F07888"/>
    <w:rsid w:val="00F101B2"/>
    <w:rsid w:val="00F10EFA"/>
    <w:rsid w:val="00F12A02"/>
    <w:rsid w:val="00F13579"/>
    <w:rsid w:val="00F142C9"/>
    <w:rsid w:val="00F14B6B"/>
    <w:rsid w:val="00F14FF8"/>
    <w:rsid w:val="00F15973"/>
    <w:rsid w:val="00F16519"/>
    <w:rsid w:val="00F167E2"/>
    <w:rsid w:val="00F16EDE"/>
    <w:rsid w:val="00F202FD"/>
    <w:rsid w:val="00F205DA"/>
    <w:rsid w:val="00F23328"/>
    <w:rsid w:val="00F23D8C"/>
    <w:rsid w:val="00F24EEE"/>
    <w:rsid w:val="00F2555A"/>
    <w:rsid w:val="00F26C9B"/>
    <w:rsid w:val="00F26DD1"/>
    <w:rsid w:val="00F26FAB"/>
    <w:rsid w:val="00F27F25"/>
    <w:rsid w:val="00F27F3E"/>
    <w:rsid w:val="00F30715"/>
    <w:rsid w:val="00F31854"/>
    <w:rsid w:val="00F31F3D"/>
    <w:rsid w:val="00F325D7"/>
    <w:rsid w:val="00F32808"/>
    <w:rsid w:val="00F33368"/>
    <w:rsid w:val="00F33585"/>
    <w:rsid w:val="00F33C68"/>
    <w:rsid w:val="00F33D01"/>
    <w:rsid w:val="00F33FA0"/>
    <w:rsid w:val="00F33FC7"/>
    <w:rsid w:val="00F343FE"/>
    <w:rsid w:val="00F3466D"/>
    <w:rsid w:val="00F35296"/>
    <w:rsid w:val="00F3579F"/>
    <w:rsid w:val="00F35EDA"/>
    <w:rsid w:val="00F36059"/>
    <w:rsid w:val="00F36070"/>
    <w:rsid w:val="00F3624F"/>
    <w:rsid w:val="00F36A5C"/>
    <w:rsid w:val="00F37C37"/>
    <w:rsid w:val="00F4082B"/>
    <w:rsid w:val="00F408C4"/>
    <w:rsid w:val="00F40C0D"/>
    <w:rsid w:val="00F41A70"/>
    <w:rsid w:val="00F41F7E"/>
    <w:rsid w:val="00F42447"/>
    <w:rsid w:val="00F4325E"/>
    <w:rsid w:val="00F43534"/>
    <w:rsid w:val="00F43584"/>
    <w:rsid w:val="00F43BD3"/>
    <w:rsid w:val="00F4496B"/>
    <w:rsid w:val="00F44DA1"/>
    <w:rsid w:val="00F4522F"/>
    <w:rsid w:val="00F45960"/>
    <w:rsid w:val="00F46A7E"/>
    <w:rsid w:val="00F47309"/>
    <w:rsid w:val="00F477C1"/>
    <w:rsid w:val="00F478BE"/>
    <w:rsid w:val="00F47BB3"/>
    <w:rsid w:val="00F47D00"/>
    <w:rsid w:val="00F47F3F"/>
    <w:rsid w:val="00F502B0"/>
    <w:rsid w:val="00F51596"/>
    <w:rsid w:val="00F528B0"/>
    <w:rsid w:val="00F5328D"/>
    <w:rsid w:val="00F54479"/>
    <w:rsid w:val="00F5528C"/>
    <w:rsid w:val="00F55B1D"/>
    <w:rsid w:val="00F55C12"/>
    <w:rsid w:val="00F55C66"/>
    <w:rsid w:val="00F56EF8"/>
    <w:rsid w:val="00F57139"/>
    <w:rsid w:val="00F57FEA"/>
    <w:rsid w:val="00F60304"/>
    <w:rsid w:val="00F6062C"/>
    <w:rsid w:val="00F60A21"/>
    <w:rsid w:val="00F60C91"/>
    <w:rsid w:val="00F60F3E"/>
    <w:rsid w:val="00F61409"/>
    <w:rsid w:val="00F61BFB"/>
    <w:rsid w:val="00F61CFF"/>
    <w:rsid w:val="00F61FD2"/>
    <w:rsid w:val="00F628D6"/>
    <w:rsid w:val="00F63046"/>
    <w:rsid w:val="00F631E8"/>
    <w:rsid w:val="00F63C35"/>
    <w:rsid w:val="00F6498D"/>
    <w:rsid w:val="00F6530D"/>
    <w:rsid w:val="00F6579F"/>
    <w:rsid w:val="00F658AB"/>
    <w:rsid w:val="00F66025"/>
    <w:rsid w:val="00F6672F"/>
    <w:rsid w:val="00F674DC"/>
    <w:rsid w:val="00F679F1"/>
    <w:rsid w:val="00F67A39"/>
    <w:rsid w:val="00F67AA6"/>
    <w:rsid w:val="00F7036C"/>
    <w:rsid w:val="00F7166F"/>
    <w:rsid w:val="00F71DF7"/>
    <w:rsid w:val="00F72214"/>
    <w:rsid w:val="00F7269B"/>
    <w:rsid w:val="00F735EA"/>
    <w:rsid w:val="00F7373E"/>
    <w:rsid w:val="00F739F8"/>
    <w:rsid w:val="00F748C0"/>
    <w:rsid w:val="00F76050"/>
    <w:rsid w:val="00F76FC6"/>
    <w:rsid w:val="00F77801"/>
    <w:rsid w:val="00F77AF2"/>
    <w:rsid w:val="00F77C18"/>
    <w:rsid w:val="00F80676"/>
    <w:rsid w:val="00F81484"/>
    <w:rsid w:val="00F81AAE"/>
    <w:rsid w:val="00F81E10"/>
    <w:rsid w:val="00F82AD5"/>
    <w:rsid w:val="00F8314E"/>
    <w:rsid w:val="00F83CAE"/>
    <w:rsid w:val="00F83DA3"/>
    <w:rsid w:val="00F83FB6"/>
    <w:rsid w:val="00F84236"/>
    <w:rsid w:val="00F84635"/>
    <w:rsid w:val="00F84DF5"/>
    <w:rsid w:val="00F85421"/>
    <w:rsid w:val="00F8591E"/>
    <w:rsid w:val="00F86C16"/>
    <w:rsid w:val="00F86CD0"/>
    <w:rsid w:val="00F86E6A"/>
    <w:rsid w:val="00F8787E"/>
    <w:rsid w:val="00F909EA"/>
    <w:rsid w:val="00F909EF"/>
    <w:rsid w:val="00F90A9B"/>
    <w:rsid w:val="00F916E2"/>
    <w:rsid w:val="00F9220F"/>
    <w:rsid w:val="00F935EF"/>
    <w:rsid w:val="00F936DA"/>
    <w:rsid w:val="00F9383E"/>
    <w:rsid w:val="00F939B8"/>
    <w:rsid w:val="00F940A4"/>
    <w:rsid w:val="00F94290"/>
    <w:rsid w:val="00F94339"/>
    <w:rsid w:val="00F94961"/>
    <w:rsid w:val="00F94AB7"/>
    <w:rsid w:val="00F95577"/>
    <w:rsid w:val="00F95D00"/>
    <w:rsid w:val="00F96BA2"/>
    <w:rsid w:val="00F97476"/>
    <w:rsid w:val="00F9769E"/>
    <w:rsid w:val="00FA0208"/>
    <w:rsid w:val="00FA104A"/>
    <w:rsid w:val="00FA13C4"/>
    <w:rsid w:val="00FA285E"/>
    <w:rsid w:val="00FA2D8F"/>
    <w:rsid w:val="00FA2F29"/>
    <w:rsid w:val="00FA31E3"/>
    <w:rsid w:val="00FA36BE"/>
    <w:rsid w:val="00FA4E54"/>
    <w:rsid w:val="00FA599E"/>
    <w:rsid w:val="00FA6017"/>
    <w:rsid w:val="00FA64D6"/>
    <w:rsid w:val="00FA6B3A"/>
    <w:rsid w:val="00FA6C74"/>
    <w:rsid w:val="00FA6D48"/>
    <w:rsid w:val="00FB00FD"/>
    <w:rsid w:val="00FB0162"/>
    <w:rsid w:val="00FB056E"/>
    <w:rsid w:val="00FB0B05"/>
    <w:rsid w:val="00FB1B1E"/>
    <w:rsid w:val="00FB24E3"/>
    <w:rsid w:val="00FB28D7"/>
    <w:rsid w:val="00FB36B0"/>
    <w:rsid w:val="00FB4477"/>
    <w:rsid w:val="00FB5371"/>
    <w:rsid w:val="00FB5B31"/>
    <w:rsid w:val="00FB64B0"/>
    <w:rsid w:val="00FB782A"/>
    <w:rsid w:val="00FC0F6E"/>
    <w:rsid w:val="00FC16AA"/>
    <w:rsid w:val="00FC18EF"/>
    <w:rsid w:val="00FC1F40"/>
    <w:rsid w:val="00FC2334"/>
    <w:rsid w:val="00FC2809"/>
    <w:rsid w:val="00FC2A43"/>
    <w:rsid w:val="00FC3873"/>
    <w:rsid w:val="00FC4C22"/>
    <w:rsid w:val="00FC4F9B"/>
    <w:rsid w:val="00FC5724"/>
    <w:rsid w:val="00FC5DB1"/>
    <w:rsid w:val="00FC617E"/>
    <w:rsid w:val="00FC639D"/>
    <w:rsid w:val="00FC7184"/>
    <w:rsid w:val="00FD00D0"/>
    <w:rsid w:val="00FD01F1"/>
    <w:rsid w:val="00FD021D"/>
    <w:rsid w:val="00FD0A2C"/>
    <w:rsid w:val="00FD110B"/>
    <w:rsid w:val="00FD17FD"/>
    <w:rsid w:val="00FD18A1"/>
    <w:rsid w:val="00FD1E08"/>
    <w:rsid w:val="00FD2790"/>
    <w:rsid w:val="00FD2F2B"/>
    <w:rsid w:val="00FD39BA"/>
    <w:rsid w:val="00FD458F"/>
    <w:rsid w:val="00FD50BB"/>
    <w:rsid w:val="00FD55FF"/>
    <w:rsid w:val="00FD5A38"/>
    <w:rsid w:val="00FD5F11"/>
    <w:rsid w:val="00FD6280"/>
    <w:rsid w:val="00FD65CB"/>
    <w:rsid w:val="00FD66E2"/>
    <w:rsid w:val="00FD6AE4"/>
    <w:rsid w:val="00FD6B10"/>
    <w:rsid w:val="00FD6FEF"/>
    <w:rsid w:val="00FD6FF2"/>
    <w:rsid w:val="00FD7EC8"/>
    <w:rsid w:val="00FE05A7"/>
    <w:rsid w:val="00FE0873"/>
    <w:rsid w:val="00FE08DA"/>
    <w:rsid w:val="00FE0D5A"/>
    <w:rsid w:val="00FE145F"/>
    <w:rsid w:val="00FE1669"/>
    <w:rsid w:val="00FE225F"/>
    <w:rsid w:val="00FE267C"/>
    <w:rsid w:val="00FE28C6"/>
    <w:rsid w:val="00FE2BC9"/>
    <w:rsid w:val="00FE30CA"/>
    <w:rsid w:val="00FE32C0"/>
    <w:rsid w:val="00FE342F"/>
    <w:rsid w:val="00FE3A01"/>
    <w:rsid w:val="00FE3D43"/>
    <w:rsid w:val="00FE3F48"/>
    <w:rsid w:val="00FE461E"/>
    <w:rsid w:val="00FE4870"/>
    <w:rsid w:val="00FE496B"/>
    <w:rsid w:val="00FE5F45"/>
    <w:rsid w:val="00FE6B2D"/>
    <w:rsid w:val="00FE6B34"/>
    <w:rsid w:val="00FE738F"/>
    <w:rsid w:val="00FE763C"/>
    <w:rsid w:val="00FF0437"/>
    <w:rsid w:val="00FF051D"/>
    <w:rsid w:val="00FF1192"/>
    <w:rsid w:val="00FF15A0"/>
    <w:rsid w:val="00FF193D"/>
    <w:rsid w:val="00FF205B"/>
    <w:rsid w:val="00FF24C0"/>
    <w:rsid w:val="00FF3116"/>
    <w:rsid w:val="00FF492A"/>
    <w:rsid w:val="00FF54BB"/>
    <w:rsid w:val="00FF5A2F"/>
    <w:rsid w:val="00FF5F32"/>
    <w:rsid w:val="00FF6429"/>
    <w:rsid w:val="00FF6829"/>
    <w:rsid w:val="00FF7052"/>
    <w:rsid w:val="00FF72B4"/>
    <w:rsid w:val="00FF7FBF"/>
    <w:rsid w:val="019C2A49"/>
    <w:rsid w:val="02726DAD"/>
    <w:rsid w:val="03322910"/>
    <w:rsid w:val="037629E1"/>
    <w:rsid w:val="043A3525"/>
    <w:rsid w:val="0492538A"/>
    <w:rsid w:val="04BA60D8"/>
    <w:rsid w:val="04E878C3"/>
    <w:rsid w:val="04EF03F8"/>
    <w:rsid w:val="05335C2F"/>
    <w:rsid w:val="05384883"/>
    <w:rsid w:val="05542FB1"/>
    <w:rsid w:val="07E36FFE"/>
    <w:rsid w:val="08822815"/>
    <w:rsid w:val="08FD1EC2"/>
    <w:rsid w:val="09A22828"/>
    <w:rsid w:val="09C24ABA"/>
    <w:rsid w:val="0A5F09E0"/>
    <w:rsid w:val="0A875196"/>
    <w:rsid w:val="0AD2135B"/>
    <w:rsid w:val="0AE2079E"/>
    <w:rsid w:val="0BFA78E9"/>
    <w:rsid w:val="0DBE1333"/>
    <w:rsid w:val="0EA60B61"/>
    <w:rsid w:val="0EF947A5"/>
    <w:rsid w:val="0FBD4775"/>
    <w:rsid w:val="0FCA5C47"/>
    <w:rsid w:val="0FF11D02"/>
    <w:rsid w:val="0FFB177C"/>
    <w:rsid w:val="109919A9"/>
    <w:rsid w:val="10CC0959"/>
    <w:rsid w:val="113A3CC2"/>
    <w:rsid w:val="122051AC"/>
    <w:rsid w:val="13850A1D"/>
    <w:rsid w:val="14DC3506"/>
    <w:rsid w:val="167D5DFF"/>
    <w:rsid w:val="17340A62"/>
    <w:rsid w:val="17F72C0B"/>
    <w:rsid w:val="18456868"/>
    <w:rsid w:val="1AF32ED0"/>
    <w:rsid w:val="1C6F66D8"/>
    <w:rsid w:val="1D664482"/>
    <w:rsid w:val="1D665D84"/>
    <w:rsid w:val="1DC42CE8"/>
    <w:rsid w:val="1E1D6BB6"/>
    <w:rsid w:val="1E354DD9"/>
    <w:rsid w:val="1EA03C50"/>
    <w:rsid w:val="1EED5A12"/>
    <w:rsid w:val="1F513AD3"/>
    <w:rsid w:val="20D24DA5"/>
    <w:rsid w:val="20EB0065"/>
    <w:rsid w:val="21A2760D"/>
    <w:rsid w:val="21B76965"/>
    <w:rsid w:val="21E366AC"/>
    <w:rsid w:val="223578DD"/>
    <w:rsid w:val="22420B76"/>
    <w:rsid w:val="22FB3E7A"/>
    <w:rsid w:val="2352763B"/>
    <w:rsid w:val="23600821"/>
    <w:rsid w:val="24663305"/>
    <w:rsid w:val="264148F7"/>
    <w:rsid w:val="26F96643"/>
    <w:rsid w:val="2711125C"/>
    <w:rsid w:val="28027663"/>
    <w:rsid w:val="285A2462"/>
    <w:rsid w:val="285D5E15"/>
    <w:rsid w:val="2BCB58A7"/>
    <w:rsid w:val="2D0F5D7A"/>
    <w:rsid w:val="2E54699C"/>
    <w:rsid w:val="2EDA336C"/>
    <w:rsid w:val="2F2F4EEB"/>
    <w:rsid w:val="32A94F04"/>
    <w:rsid w:val="345755C4"/>
    <w:rsid w:val="347E58D8"/>
    <w:rsid w:val="3568181C"/>
    <w:rsid w:val="35891C6C"/>
    <w:rsid w:val="35F410AC"/>
    <w:rsid w:val="371341E4"/>
    <w:rsid w:val="374A70C9"/>
    <w:rsid w:val="3751497A"/>
    <w:rsid w:val="37812110"/>
    <w:rsid w:val="388C06F6"/>
    <w:rsid w:val="39DB6284"/>
    <w:rsid w:val="3A960C54"/>
    <w:rsid w:val="3AF45FE8"/>
    <w:rsid w:val="3B4B1FA7"/>
    <w:rsid w:val="3C954C16"/>
    <w:rsid w:val="3CAD6C68"/>
    <w:rsid w:val="3D226D7E"/>
    <w:rsid w:val="3D9A500B"/>
    <w:rsid w:val="3DFE57D6"/>
    <w:rsid w:val="3EB46C61"/>
    <w:rsid w:val="3FE0054A"/>
    <w:rsid w:val="40BC45BF"/>
    <w:rsid w:val="40C81B6B"/>
    <w:rsid w:val="40F000B9"/>
    <w:rsid w:val="41835C44"/>
    <w:rsid w:val="43BD0025"/>
    <w:rsid w:val="44080498"/>
    <w:rsid w:val="463C2128"/>
    <w:rsid w:val="467967C4"/>
    <w:rsid w:val="47F27C1C"/>
    <w:rsid w:val="497D2EDA"/>
    <w:rsid w:val="49F005B0"/>
    <w:rsid w:val="4A213E88"/>
    <w:rsid w:val="4A9079C1"/>
    <w:rsid w:val="4B1715FE"/>
    <w:rsid w:val="4B284358"/>
    <w:rsid w:val="4BF60B06"/>
    <w:rsid w:val="4CC73AE4"/>
    <w:rsid w:val="4F1A4294"/>
    <w:rsid w:val="4F4802BA"/>
    <w:rsid w:val="4FE76645"/>
    <w:rsid w:val="502D1303"/>
    <w:rsid w:val="502D4268"/>
    <w:rsid w:val="50343C07"/>
    <w:rsid w:val="5037617F"/>
    <w:rsid w:val="5387518D"/>
    <w:rsid w:val="54254457"/>
    <w:rsid w:val="556B27FF"/>
    <w:rsid w:val="56123925"/>
    <w:rsid w:val="563D3CD0"/>
    <w:rsid w:val="57CB02B7"/>
    <w:rsid w:val="58A1580B"/>
    <w:rsid w:val="58D86E66"/>
    <w:rsid w:val="59101369"/>
    <w:rsid w:val="59653FEC"/>
    <w:rsid w:val="59AC2BB6"/>
    <w:rsid w:val="59B56331"/>
    <w:rsid w:val="59DB0B78"/>
    <w:rsid w:val="5A0E51AD"/>
    <w:rsid w:val="5AB30192"/>
    <w:rsid w:val="5B573F43"/>
    <w:rsid w:val="5C5B6E8A"/>
    <w:rsid w:val="5CDD4B9B"/>
    <w:rsid w:val="5DB23EB1"/>
    <w:rsid w:val="5E763177"/>
    <w:rsid w:val="606C2132"/>
    <w:rsid w:val="60CE7135"/>
    <w:rsid w:val="60F45661"/>
    <w:rsid w:val="61021BE1"/>
    <w:rsid w:val="61393FCF"/>
    <w:rsid w:val="63637FA5"/>
    <w:rsid w:val="63B43CBB"/>
    <w:rsid w:val="6427597A"/>
    <w:rsid w:val="648B715F"/>
    <w:rsid w:val="649E1509"/>
    <w:rsid w:val="64D059E2"/>
    <w:rsid w:val="66085999"/>
    <w:rsid w:val="663F424E"/>
    <w:rsid w:val="668F7BE5"/>
    <w:rsid w:val="67673087"/>
    <w:rsid w:val="684E53D4"/>
    <w:rsid w:val="69D934AE"/>
    <w:rsid w:val="6A9210AD"/>
    <w:rsid w:val="6B1E2017"/>
    <w:rsid w:val="6B822BD1"/>
    <w:rsid w:val="6D260435"/>
    <w:rsid w:val="6D570003"/>
    <w:rsid w:val="6E507CDA"/>
    <w:rsid w:val="6F1E4085"/>
    <w:rsid w:val="6F5F221D"/>
    <w:rsid w:val="6FA46222"/>
    <w:rsid w:val="706055D0"/>
    <w:rsid w:val="7137446F"/>
    <w:rsid w:val="72DB00D9"/>
    <w:rsid w:val="73116407"/>
    <w:rsid w:val="73A576FF"/>
    <w:rsid w:val="74212DB3"/>
    <w:rsid w:val="74265877"/>
    <w:rsid w:val="74D315DB"/>
    <w:rsid w:val="759437DA"/>
    <w:rsid w:val="763B6633"/>
    <w:rsid w:val="764E4BA6"/>
    <w:rsid w:val="77FB1F63"/>
    <w:rsid w:val="7BAE741F"/>
    <w:rsid w:val="7E207F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Lines="100" w:before="100" w:afterLines="100" w:after="100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numId w:val="2"/>
      </w:numPr>
      <w:spacing w:beforeLines="100" w:before="100" w:after="160"/>
      <w:outlineLvl w:val="1"/>
    </w:pPr>
    <w:rPr>
      <w:rFonts w:asciiTheme="majorHAnsi" w:eastAsiaTheme="majorEastAsia" w:hAnsiTheme="majorHAnsi" w:cstheme="majorBidi"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outlineLvl w:val="2"/>
    </w:pPr>
    <w:rPr>
      <w:rFonts w:asciiTheme="majorHAnsi" w:eastAsiaTheme="majorEastAsia" w:hAnsiTheme="majorHAnsi" w:cstheme="majorBidi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Normal (Web)"/>
    <w:basedOn w:val="a"/>
    <w:uiPriority w:val="99"/>
    <w:semiHidden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Strong"/>
    <w:basedOn w:val="a0"/>
    <w:uiPriority w:val="22"/>
    <w:qFormat/>
    <w:rPr>
      <w:b/>
      <w:bCs/>
    </w:rPr>
  </w:style>
  <w:style w:type="table" w:styleId="a8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Theme="majorEastAsia" w:hAnsiTheme="majorHAnsi" w:cstheme="majorBidi"/>
      <w:bCs/>
      <w:kern w:val="2"/>
      <w:sz w:val="21"/>
      <w:szCs w:val="32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qFormat/>
    <w:rPr>
      <w:rFonts w:asciiTheme="majorHAnsi" w:eastAsiaTheme="majorEastAsia" w:hAnsiTheme="majorHAnsi" w:cstheme="majorBidi"/>
      <w:szCs w:val="32"/>
    </w:rPr>
  </w:style>
  <w:style w:type="paragraph" w:customStyle="1" w:styleId="3-1">
    <w:name w:val="标题3-1"/>
    <w:basedOn w:val="3"/>
    <w:link w:val="3-1Char"/>
    <w:qFormat/>
    <w:pPr>
      <w:numPr>
        <w:ilvl w:val="2"/>
        <w:numId w:val="1"/>
      </w:numPr>
    </w:pPr>
    <w:rPr>
      <w:rFonts w:ascii="Times New Roman" w:hAnsi="Times New Roman" w:cs="Times New Roman"/>
    </w:rPr>
  </w:style>
  <w:style w:type="character" w:customStyle="1" w:styleId="3-1Char">
    <w:name w:val="标题3-1 Char"/>
    <w:basedOn w:val="3Char"/>
    <w:link w:val="3-1"/>
    <w:qFormat/>
    <w:rPr>
      <w:rFonts w:ascii="Times New Roman" w:eastAsiaTheme="majorEastAsia" w:hAnsi="Times New Roman" w:cs="Times New Roman"/>
      <w:kern w:val="2"/>
      <w:sz w:val="21"/>
      <w:szCs w:val="32"/>
    </w:rPr>
  </w:style>
  <w:style w:type="character" w:styleId="aa">
    <w:name w:val="Hyperlink"/>
    <w:basedOn w:val="a0"/>
    <w:uiPriority w:val="99"/>
    <w:unhideWhenUsed/>
    <w:rsid w:val="00E240CB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E240CB"/>
    <w:rPr>
      <w:color w:val="800080" w:themeColor="followedHyperlink"/>
      <w:u w:val="single"/>
    </w:rPr>
  </w:style>
  <w:style w:type="paragraph" w:styleId="ac">
    <w:name w:val="Title"/>
    <w:basedOn w:val="a"/>
    <w:next w:val="a"/>
    <w:link w:val="Char2"/>
    <w:uiPriority w:val="10"/>
    <w:qFormat/>
    <w:rsid w:val="007558C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c"/>
    <w:uiPriority w:val="10"/>
    <w:rsid w:val="007558C1"/>
    <w:rPr>
      <w:rFonts w:asciiTheme="majorHAnsi" w:eastAsia="宋体" w:hAnsiTheme="majorHAnsi" w:cstheme="majorBidi"/>
      <w:b/>
      <w:bCs/>
      <w:kern w:val="2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Lines="100" w:before="100" w:afterLines="100" w:after="100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numId w:val="2"/>
      </w:numPr>
      <w:spacing w:beforeLines="100" w:before="100" w:after="160"/>
      <w:outlineLvl w:val="1"/>
    </w:pPr>
    <w:rPr>
      <w:rFonts w:asciiTheme="majorHAnsi" w:eastAsiaTheme="majorEastAsia" w:hAnsiTheme="majorHAnsi" w:cstheme="majorBidi"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outlineLvl w:val="2"/>
    </w:pPr>
    <w:rPr>
      <w:rFonts w:asciiTheme="majorHAnsi" w:eastAsiaTheme="majorEastAsia" w:hAnsiTheme="majorHAnsi" w:cstheme="majorBidi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Normal (Web)"/>
    <w:basedOn w:val="a"/>
    <w:uiPriority w:val="99"/>
    <w:semiHidden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Strong"/>
    <w:basedOn w:val="a0"/>
    <w:uiPriority w:val="22"/>
    <w:qFormat/>
    <w:rPr>
      <w:b/>
      <w:bCs/>
    </w:rPr>
  </w:style>
  <w:style w:type="table" w:styleId="a8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Theme="majorEastAsia" w:hAnsiTheme="majorHAnsi" w:cstheme="majorBidi"/>
      <w:bCs/>
      <w:kern w:val="2"/>
      <w:sz w:val="21"/>
      <w:szCs w:val="32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qFormat/>
    <w:rPr>
      <w:rFonts w:asciiTheme="majorHAnsi" w:eastAsiaTheme="majorEastAsia" w:hAnsiTheme="majorHAnsi" w:cstheme="majorBidi"/>
      <w:szCs w:val="32"/>
    </w:rPr>
  </w:style>
  <w:style w:type="paragraph" w:customStyle="1" w:styleId="3-1">
    <w:name w:val="标题3-1"/>
    <w:basedOn w:val="3"/>
    <w:link w:val="3-1Char"/>
    <w:qFormat/>
    <w:pPr>
      <w:numPr>
        <w:ilvl w:val="2"/>
        <w:numId w:val="1"/>
      </w:numPr>
    </w:pPr>
    <w:rPr>
      <w:rFonts w:ascii="Times New Roman" w:hAnsi="Times New Roman" w:cs="Times New Roman"/>
    </w:rPr>
  </w:style>
  <w:style w:type="character" w:customStyle="1" w:styleId="3-1Char">
    <w:name w:val="标题3-1 Char"/>
    <w:basedOn w:val="3Char"/>
    <w:link w:val="3-1"/>
    <w:qFormat/>
    <w:rPr>
      <w:rFonts w:ascii="Times New Roman" w:eastAsiaTheme="majorEastAsia" w:hAnsi="Times New Roman" w:cs="Times New Roman"/>
      <w:kern w:val="2"/>
      <w:sz w:val="21"/>
      <w:szCs w:val="32"/>
    </w:rPr>
  </w:style>
  <w:style w:type="character" w:styleId="aa">
    <w:name w:val="Hyperlink"/>
    <w:basedOn w:val="a0"/>
    <w:uiPriority w:val="99"/>
    <w:unhideWhenUsed/>
    <w:rsid w:val="00E240CB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E240CB"/>
    <w:rPr>
      <w:color w:val="800080" w:themeColor="followedHyperlink"/>
      <w:u w:val="single"/>
    </w:rPr>
  </w:style>
  <w:style w:type="paragraph" w:styleId="ac">
    <w:name w:val="Title"/>
    <w:basedOn w:val="a"/>
    <w:next w:val="a"/>
    <w:link w:val="Char2"/>
    <w:uiPriority w:val="10"/>
    <w:qFormat/>
    <w:rsid w:val="007558C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c"/>
    <w:uiPriority w:val="10"/>
    <w:rsid w:val="007558C1"/>
    <w:rPr>
      <w:rFonts w:asciiTheme="majorHAnsi" w:eastAsia="宋体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numbering" Target="numbering.xml"/><Relationship Id="rId21" Type="http://schemas.openxmlformats.org/officeDocument/2006/relationships/image" Target="media/image6.emf"/><Relationship Id="rId34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s://github.com/JunnanLi/UniMon" TargetMode="Externa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oleObject" Target="embeddings/oleObject11.bin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7.bin"/><Relationship Id="rId32" Type="http://schemas.openxmlformats.org/officeDocument/2006/relationships/image" Target="media/image11.emf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9.bin"/><Relationship Id="rId10" Type="http://schemas.openxmlformats.org/officeDocument/2006/relationships/image" Target="media/image1.emf"/><Relationship Id="rId19" Type="http://schemas.openxmlformats.org/officeDocument/2006/relationships/image" Target="media/image5.emf"/><Relationship Id="rId31" Type="http://schemas.openxmlformats.org/officeDocument/2006/relationships/hyperlink" Target="https://github.com/JunnanLi/UniMon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C22FE21-AE66-4A7F-8831-1218D17E0A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62</TotalTime>
  <Pages>20</Pages>
  <Words>2726</Words>
  <Characters>15539</Characters>
  <Application>Microsoft Office Word</Application>
  <DocSecurity>0</DocSecurity>
  <Lines>129</Lines>
  <Paragraphs>36</Paragraphs>
  <ScaleCrop>false</ScaleCrop>
  <Company/>
  <LinksUpToDate>false</LinksUpToDate>
  <CharactersWithSpaces>182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3731</cp:revision>
  <cp:lastPrinted>2018-04-09T03:29:00Z</cp:lastPrinted>
  <dcterms:created xsi:type="dcterms:W3CDTF">2018-04-12T02:54:00Z</dcterms:created>
  <dcterms:modified xsi:type="dcterms:W3CDTF">2018-04-28T14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